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F7DC75" w14:textId="06F6DA96"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2</w:t>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00000" w:rsidP="00027AD1">
            <w:pPr>
              <w:pStyle w:val="CRCoverPage"/>
              <w:spacing w:after="0"/>
              <w:jc w:val="right"/>
              <w:rPr>
                <w:b/>
                <w:noProof/>
                <w:sz w:val="28"/>
              </w:rPr>
            </w:pPr>
            <w:fldSimple w:instr=" DOCPROPERTY  Spec#  \* MERGEFORMAT ">
              <w:r w:rsidR="000814DC">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00000" w:rsidP="00027AD1">
            <w:pPr>
              <w:pStyle w:val="CRCoverPage"/>
              <w:spacing w:after="0"/>
              <w:rPr>
                <w:noProof/>
              </w:rPr>
            </w:pPr>
            <w:fldSimple w:instr=" DOCPROPERTY  Cr#  \* MERGEFORMAT ">
              <w:r w:rsidR="000814DC">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00000" w:rsidP="00027AD1">
            <w:pPr>
              <w:pStyle w:val="CRCoverPage"/>
              <w:spacing w:after="0"/>
              <w:jc w:val="center"/>
              <w:rPr>
                <w:b/>
                <w:noProof/>
              </w:rPr>
            </w:pPr>
            <w:fldSimple w:instr=" DOCPROPERTY  Revision  \* MERGEFORMAT ">
              <w:r w:rsidR="000814DC">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00000" w:rsidP="00027AD1">
            <w:pPr>
              <w:pStyle w:val="CRCoverPage"/>
              <w:spacing w:after="0"/>
              <w:jc w:val="center"/>
              <w:rPr>
                <w:noProof/>
                <w:sz w:val="28"/>
              </w:rPr>
            </w:pPr>
            <w:fldSimple w:instr=" DOCPROPERTY  Version  \* MERGEFORMAT ">
              <w:r w:rsidR="000814DC">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19962534" w:rsidR="000814DC" w:rsidRDefault="000814DC" w:rsidP="00027AD1">
            <w:pPr>
              <w:pStyle w:val="CRCoverPage"/>
              <w:spacing w:after="0"/>
              <w:ind w:left="100"/>
              <w:rPr>
                <w:noProof/>
              </w:rPr>
            </w:pPr>
            <w:r>
              <w:t>Lenovo</w:t>
            </w:r>
            <w:ins w:id="1" w:author="Serhan Gül" w:date="2025-05-18T18:30:00Z">
              <w:r w:rsidR="003E5C6F">
                <w:t>, Nokia</w:t>
              </w:r>
            </w:ins>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00000" w:rsidP="00027AD1">
            <w:pPr>
              <w:pStyle w:val="CRCoverPage"/>
              <w:spacing w:after="0"/>
              <w:ind w:left="100" w:right="-609"/>
              <w:rPr>
                <w:b/>
                <w:noProof/>
              </w:rPr>
            </w:pPr>
            <w:fldSimple w:instr=" DOCPROPERTY  Cat  \* MERGEFORMAT ">
              <w:r w:rsidR="000814DC">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2"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3" w:author="Andrei Stoica (Lenovo)" w:date="2025-05-18T00:48:00Z"/>
                <w:noProof/>
              </w:rPr>
            </w:pPr>
            <w:ins w:id="4"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5"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6" w:name="_Toc193793970"/>
      <w:r w:rsidRPr="00A16B5B">
        <w:t>5.2.7</w:t>
      </w:r>
      <w:r w:rsidRPr="00A16B5B">
        <w:tab/>
        <w:t>Dynamic Policy provisioning</w:t>
      </w:r>
      <w:bookmarkEnd w:id="6"/>
    </w:p>
    <w:p w14:paraId="63DA9AC1" w14:textId="77777777" w:rsidR="005B00FF" w:rsidRPr="00A16B5B" w:rsidRDefault="005B00FF" w:rsidP="005B00FF">
      <w:pPr>
        <w:pStyle w:val="Heading4"/>
      </w:pPr>
      <w:bookmarkStart w:id="7" w:name="_CR5_2_7_1"/>
      <w:bookmarkStart w:id="8" w:name="_Toc68899508"/>
      <w:bookmarkStart w:id="9" w:name="_Toc71214259"/>
      <w:bookmarkStart w:id="10" w:name="_Toc71721933"/>
      <w:bookmarkStart w:id="11" w:name="_Toc74858985"/>
      <w:bookmarkStart w:id="12" w:name="_Toc146626856"/>
      <w:bookmarkStart w:id="13" w:name="_Toc193793971"/>
      <w:bookmarkEnd w:id="7"/>
      <w:r w:rsidRPr="00A16B5B">
        <w:t>5.2.7.1</w:t>
      </w:r>
      <w:r w:rsidRPr="00A16B5B">
        <w:tab/>
        <w:t>General</w:t>
      </w:r>
      <w:bookmarkEnd w:id="8"/>
      <w:bookmarkEnd w:id="9"/>
      <w:bookmarkEnd w:id="10"/>
      <w:bookmarkEnd w:id="11"/>
      <w:bookmarkEnd w:id="12"/>
      <w:bookmarkEnd w:id="13"/>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4" w:author="Razvan Andrei Stoica" w:date="2025-04-04T13:48:00Z"/>
        </w:rPr>
      </w:pPr>
      <w:commentRangeStart w:id="15"/>
      <w:commentRangeStart w:id="16"/>
      <w:commentRangeStart w:id="17"/>
      <w:ins w:id="18" w:author="Razvan Andrei Stoica" w:date="2025-04-04T13:45:00Z">
        <w:r w:rsidRPr="00AF6852">
          <w:t>-</w:t>
        </w:r>
        <w:r w:rsidRPr="00AF6852">
          <w:tab/>
        </w:r>
        <w:r w:rsidR="00A14AE6" w:rsidRPr="00AF6852">
          <w:t xml:space="preserve">The </w:t>
        </w:r>
        <w:r w:rsidR="00A14AE6" w:rsidRPr="00FE764D">
          <w:rPr>
            <w:rStyle w:val="Codechar"/>
          </w:rPr>
          <w:t>d</w:t>
        </w:r>
      </w:ins>
      <w:ins w:id="19" w:author="Richard Bradbury" w:date="2025-04-29T13:26:00Z">
        <w:r w:rsidR="00A14AE6">
          <w:rPr>
            <w:rStyle w:val="Codechar"/>
          </w:rPr>
          <w:t>ownlinkD</w:t>
        </w:r>
      </w:ins>
      <w:ins w:id="20"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1" w:author="Richard Bradbury" w:date="2025-04-30T12:18:00Z">
        <w:r w:rsidR="00A14AE6">
          <w:t xml:space="preserve">the </w:t>
        </w:r>
      </w:ins>
      <w:ins w:id="22" w:author="Razvan Andrei Stoica" w:date="2025-04-04T13:45:00Z">
        <w:r w:rsidR="00A14AE6" w:rsidRPr="00AF6852">
          <w:t xml:space="preserve">Media AS </w:t>
        </w:r>
      </w:ins>
      <w:ins w:id="23" w:author="Richard Bradbury" w:date="2025-04-30T12:19:00Z">
        <w:r w:rsidR="00A14AE6">
          <w:t>is</w:t>
        </w:r>
      </w:ins>
      <w:ins w:id="24" w:author="Razvan Andrei Stoica" w:date="2025-04-04T13:45:00Z">
        <w:r w:rsidR="00A14AE6" w:rsidRPr="00AF6852">
          <w:t xml:space="preserve"> required to appl</w:t>
        </w:r>
        <w:r w:rsidR="00A14AE6" w:rsidRPr="002717C8">
          <w:t xml:space="preserve">y </w:t>
        </w:r>
      </w:ins>
      <w:ins w:id="25" w:author="Razvan Andrei Stoica" w:date="2025-04-04T13:48:00Z">
        <w:r w:rsidR="00A14AE6" w:rsidRPr="002717C8">
          <w:t>data</w:t>
        </w:r>
      </w:ins>
      <w:ins w:id="26" w:author="Razvan Andrei Stoica" w:date="2025-04-04T13:45:00Z">
        <w:r w:rsidR="00A14AE6" w:rsidRPr="002717C8">
          <w:t xml:space="preserve"> </w:t>
        </w:r>
      </w:ins>
      <w:ins w:id="27" w:author="Razvan Andrei Stoica" w:date="2025-04-04T13:48:00Z">
        <w:r w:rsidR="00A14AE6" w:rsidRPr="002717C8">
          <w:t>burst</w:t>
        </w:r>
      </w:ins>
      <w:ins w:id="28" w:author="Razvan Andrei Stoica" w:date="2025-04-04T13:45:00Z">
        <w:r w:rsidR="00A14AE6" w:rsidRPr="002717C8">
          <w:t xml:space="preserve"> </w:t>
        </w:r>
      </w:ins>
      <w:ins w:id="29" w:author="Razvan Andrei Stoica" w:date="2025-04-04T13:48:00Z">
        <w:r w:rsidR="00A14AE6" w:rsidRPr="002717C8">
          <w:t xml:space="preserve">size marking </w:t>
        </w:r>
      </w:ins>
      <w:ins w:id="30" w:author="Razvan Andrei Stoica" w:date="2025-04-04T13:45:00Z">
        <w:r w:rsidR="00A14AE6" w:rsidRPr="002717C8">
          <w:t>to</w:t>
        </w:r>
        <w:r w:rsidR="00A14AE6" w:rsidRPr="00AF6852">
          <w:t xml:space="preserve"> </w:t>
        </w:r>
      </w:ins>
      <w:ins w:id="31" w:author="Richard Bradbury" w:date="2025-04-30T12:19:00Z">
        <w:r w:rsidR="00A14AE6">
          <w:t>downlink</w:t>
        </w:r>
      </w:ins>
      <w:ins w:id="32"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33" w:author="Razvan Andrei Stoica" w:date="2025-04-04T13:49:00Z"/>
        </w:rPr>
      </w:pPr>
      <w:ins w:id="34" w:author="Razvan Andrei Stoica" w:date="2025-04-04T13:48:00Z">
        <w:r>
          <w:lastRenderedPageBreak/>
          <w:t>-</w:t>
        </w:r>
        <w:r>
          <w:tab/>
        </w:r>
        <w:r w:rsidR="00A14AE6">
          <w:t xml:space="preserve">The </w:t>
        </w:r>
      </w:ins>
      <w:ins w:id="35" w:author="Richard Bradbury" w:date="2025-04-29T13:26:00Z">
        <w:r w:rsidR="00A14AE6">
          <w:rPr>
            <w:rStyle w:val="Codechar"/>
          </w:rPr>
          <w:t>downlinkT</w:t>
        </w:r>
      </w:ins>
      <w:ins w:id="36"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7" w:author="Richard Bradbury" w:date="2025-04-30T12:19:00Z">
        <w:r w:rsidR="00A14AE6">
          <w:t xml:space="preserve">the </w:t>
        </w:r>
      </w:ins>
      <w:ins w:id="38" w:author="Razvan Andrei Stoica" w:date="2025-04-04T13:48:00Z">
        <w:r w:rsidR="00A14AE6" w:rsidRPr="00AF6852">
          <w:t xml:space="preserve">Media AS </w:t>
        </w:r>
      </w:ins>
      <w:ins w:id="39" w:author="Richard Bradbury" w:date="2025-04-30T12:19:00Z">
        <w:r w:rsidR="00A14AE6">
          <w:t>is</w:t>
        </w:r>
      </w:ins>
      <w:ins w:id="40" w:author="Razvan Andrei Stoica" w:date="2025-04-04T13:48:00Z">
        <w:r w:rsidR="00A14AE6" w:rsidRPr="00AF6852">
          <w:t xml:space="preserve"> required to app</w:t>
        </w:r>
        <w:r w:rsidR="00A14AE6" w:rsidRPr="002717C8">
          <w:t xml:space="preserve">ly </w:t>
        </w:r>
      </w:ins>
      <w:ins w:id="41" w:author="Razvan Andrei Stoica" w:date="2025-04-04T13:51:00Z">
        <w:r w:rsidR="00A14AE6" w:rsidRPr="002717C8">
          <w:t>t</w:t>
        </w:r>
      </w:ins>
      <w:ins w:id="42" w:author="Razvan Andrei Stoica" w:date="2025-04-04T13:49:00Z">
        <w:r w:rsidR="00A14AE6" w:rsidRPr="002717C8">
          <w:t>ime</w:t>
        </w:r>
      </w:ins>
      <w:ins w:id="43" w:author="Razvan Andrei Stoica" w:date="2025-04-04T13:45:00Z">
        <w:r w:rsidR="00A14AE6" w:rsidRPr="002717C8">
          <w:t xml:space="preserve"> </w:t>
        </w:r>
      </w:ins>
      <w:ins w:id="44" w:author="Razvan Andrei Stoica" w:date="2025-04-04T13:49:00Z">
        <w:r w:rsidR="00A14AE6" w:rsidRPr="002717C8">
          <w:t>to</w:t>
        </w:r>
      </w:ins>
      <w:ins w:id="45" w:author="Razvan Andrei Stoica" w:date="2025-04-04T13:45:00Z">
        <w:r w:rsidR="00A14AE6" w:rsidRPr="002717C8">
          <w:t xml:space="preserve"> </w:t>
        </w:r>
      </w:ins>
      <w:ins w:id="46" w:author="Razvan Andrei Stoica" w:date="2025-04-04T13:51:00Z">
        <w:r w:rsidR="00A14AE6" w:rsidRPr="002717C8">
          <w:t>n</w:t>
        </w:r>
      </w:ins>
      <w:ins w:id="47" w:author="Razvan Andrei Stoica" w:date="2025-04-04T13:49:00Z">
        <w:r w:rsidR="00A14AE6" w:rsidRPr="002717C8">
          <w:t>ext</w:t>
        </w:r>
      </w:ins>
      <w:ins w:id="48" w:author="Razvan Andrei Stoica" w:date="2025-04-04T13:45:00Z">
        <w:r w:rsidR="00A14AE6" w:rsidRPr="002717C8">
          <w:t xml:space="preserve"> </w:t>
        </w:r>
      </w:ins>
      <w:ins w:id="49" w:author="Razvan Andrei Stoica" w:date="2025-04-04T13:51:00Z">
        <w:r w:rsidR="00A14AE6" w:rsidRPr="002717C8">
          <w:t>b</w:t>
        </w:r>
      </w:ins>
      <w:ins w:id="50" w:author="Razvan Andrei Stoica" w:date="2025-04-04T13:49:00Z">
        <w:r w:rsidR="00A14AE6" w:rsidRPr="002717C8">
          <w:t>urst</w:t>
        </w:r>
      </w:ins>
      <w:ins w:id="51" w:author="Razvan Andrei Stoica" w:date="2025-04-04T13:48:00Z">
        <w:r w:rsidR="00A14AE6" w:rsidRPr="002717C8">
          <w:t xml:space="preserve"> marking to </w:t>
        </w:r>
      </w:ins>
      <w:ins w:id="52" w:author="Andrei Stoica (Lenovo) rev1" w:date="2025-05-13T12:44:00Z">
        <w:r w:rsidR="006A29B0">
          <w:t xml:space="preserve">downlink </w:t>
        </w:r>
      </w:ins>
      <w:ins w:id="53"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54" w:author="Razvan Andrei Stoica" w:date="2025-04-04T13:52:00Z"/>
        </w:rPr>
      </w:pPr>
      <w:ins w:id="55" w:author="Razvan Andrei Stoica" w:date="2025-04-04T13:49:00Z">
        <w:r>
          <w:t>-</w:t>
        </w:r>
        <w:r>
          <w:tab/>
        </w:r>
        <w:commentRangeEnd w:id="15"/>
        <w:r w:rsidR="00A14AE6">
          <w:t xml:space="preserve">The </w:t>
        </w:r>
      </w:ins>
      <w:ins w:id="56" w:author="Richard Bradbury" w:date="2025-04-29T13:26:00Z">
        <w:r w:rsidR="00A14AE6">
          <w:rPr>
            <w:rStyle w:val="Codechar"/>
          </w:rPr>
          <w:t>downlinkE</w:t>
        </w:r>
      </w:ins>
      <w:ins w:id="57" w:author="Razvan Andrei Stoica" w:date="2025-04-04T13:49:00Z">
        <w:r w:rsidR="00A14AE6" w:rsidRPr="00CA1602">
          <w:rPr>
            <w:rStyle w:val="Codechar"/>
          </w:rPr>
          <w:t>xpeditedTransfer</w:t>
        </w:r>
      </w:ins>
      <w:ins w:id="58" w:author="Razvan Andrei Stoica" w:date="2025-04-04T13:57:00Z">
        <w:r w:rsidR="00A14AE6" w:rsidRPr="00CA1602">
          <w:rPr>
            <w:rStyle w:val="Codechar"/>
          </w:rPr>
          <w:t>Indication</w:t>
        </w:r>
      </w:ins>
      <w:ins w:id="59" w:author="Razvan Andrei Stoica" w:date="2025-04-04T13:49:00Z">
        <w:r w:rsidR="00A14AE6" w:rsidRPr="00CA1602">
          <w:rPr>
            <w:rStyle w:val="Codechar"/>
          </w:rPr>
          <w:t>Marking</w:t>
        </w:r>
        <w:r w:rsidR="00A14AE6">
          <w:rPr>
            <w:i/>
            <w:iCs/>
          </w:rPr>
          <w:t xml:space="preserve"> </w:t>
        </w:r>
      </w:ins>
      <w:ins w:id="60" w:author="Razvan Andrei Stoica" w:date="2025-04-04T13:50:00Z">
        <w:r w:rsidR="00A14AE6">
          <w:t xml:space="preserve">flag is used to specify whether </w:t>
        </w:r>
      </w:ins>
      <w:ins w:id="61" w:author="Richard Bradbury" w:date="2025-04-30T12:32:00Z">
        <w:r w:rsidR="00A14AE6">
          <w:t xml:space="preserve">the </w:t>
        </w:r>
      </w:ins>
      <w:ins w:id="62" w:author="Richard Bradbury" w:date="2025-04-30T12:43:00Z">
        <w:r w:rsidR="00A14AE6">
          <w:t>D</w:t>
        </w:r>
      </w:ins>
      <w:ins w:id="63" w:author="Richard Bradbury" w:date="2025-04-30T12:32:00Z">
        <w:r w:rsidR="00A14AE6">
          <w:t xml:space="preserve">ynamic </w:t>
        </w:r>
      </w:ins>
      <w:ins w:id="64" w:author="Richard Bradbury" w:date="2025-04-30T12:43:00Z">
        <w:r w:rsidR="00A14AE6">
          <w:t>P</w:t>
        </w:r>
      </w:ins>
      <w:ins w:id="65" w:author="Richard Bradbury" w:date="2025-04-30T12:32:00Z">
        <w:r w:rsidR="00A14AE6">
          <w:t>olicy invoker (</w:t>
        </w:r>
      </w:ins>
      <w:ins w:id="66" w:author="Razvan Andrei Stoica" w:date="2025-04-04T14:21:00Z">
        <w:r w:rsidR="00A14AE6">
          <w:t xml:space="preserve">Media Client </w:t>
        </w:r>
      </w:ins>
      <w:ins w:id="67" w:author="Razvan Andrei Stoica" w:date="2025-04-04T16:34:00Z">
        <w:r w:rsidR="00A14AE6">
          <w:t xml:space="preserve">or </w:t>
        </w:r>
      </w:ins>
      <w:ins w:id="68" w:author="Richard Bradbury" w:date="2025-04-30T12:20:00Z">
        <w:r w:rsidR="00A14AE6">
          <w:t xml:space="preserve">the </w:t>
        </w:r>
      </w:ins>
      <w:ins w:id="69" w:author="Razvan Andrei Stoica" w:date="2025-04-04T16:34:00Z">
        <w:r w:rsidR="00A14AE6">
          <w:t>Media</w:t>
        </w:r>
      </w:ins>
      <w:ins w:id="70" w:author="Richard Bradbury" w:date="2025-04-29T13:23:00Z">
        <w:r w:rsidR="00A14AE6">
          <w:t> </w:t>
        </w:r>
      </w:ins>
      <w:ins w:id="71" w:author="Razvan Andrei Stoica" w:date="2025-04-04T16:34:00Z">
        <w:r w:rsidR="00A14AE6">
          <w:t>AS</w:t>
        </w:r>
      </w:ins>
      <w:ins w:id="72" w:author="Richard Bradbury" w:date="2025-04-30T12:32:00Z">
        <w:r w:rsidR="00A14AE6">
          <w:t>)</w:t>
        </w:r>
      </w:ins>
      <w:ins w:id="73" w:author="Razvan Andrei Stoica" w:date="2025-04-04T14:21:00Z">
        <w:r w:rsidR="00A14AE6">
          <w:t xml:space="preserve"> </w:t>
        </w:r>
      </w:ins>
      <w:ins w:id="74" w:author="Richard Bradbury" w:date="2025-04-30T12:32:00Z">
        <w:r w:rsidR="00A14AE6">
          <w:t>is</w:t>
        </w:r>
      </w:ins>
      <w:ins w:id="75" w:author="Razvan Andrei Stoica" w:date="2025-04-04T16:09:00Z">
        <w:r w:rsidR="00A14AE6">
          <w:t xml:space="preserve"> allowed to </w:t>
        </w:r>
      </w:ins>
      <w:ins w:id="76" w:author="Razvan Andrei Stoica" w:date="2025-04-04T16:25:00Z">
        <w:r w:rsidR="00A14AE6">
          <w:t xml:space="preserve">configure </w:t>
        </w:r>
      </w:ins>
      <w:ins w:id="77" w:author="Richard Bradbury" w:date="2025-04-30T20:01:00Z">
        <w:r w:rsidR="0018303A">
          <w:t xml:space="preserve">different </w:t>
        </w:r>
      </w:ins>
      <w:ins w:id="78" w:author="Richard Bradbury" w:date="2025-04-30T20:02:00Z">
        <w:r w:rsidR="0018303A">
          <w:t>QoS requirements for expedited and non-expedited PDU delivery</w:t>
        </w:r>
      </w:ins>
      <w:ins w:id="79" w:author="Razvan Andrei Stoica" w:date="2025-04-04T16:45:00Z">
        <w:r w:rsidR="00A14AE6" w:rsidRPr="006559B4">
          <w:t>,</w:t>
        </w:r>
      </w:ins>
      <w:ins w:id="80" w:author="Razvan Andrei Stoica" w:date="2025-04-04T16:42:00Z">
        <w:r w:rsidR="00A14AE6">
          <w:t xml:space="preserve"> and whether the</w:t>
        </w:r>
      </w:ins>
      <w:ins w:id="81" w:author="Razvan Andrei Stoica" w:date="2025-04-04T16:41:00Z">
        <w:r w:rsidR="00A14AE6">
          <w:t xml:space="preserve"> </w:t>
        </w:r>
      </w:ins>
      <w:ins w:id="82" w:author="Razvan Andrei Stoica" w:date="2025-04-04T16:42:00Z">
        <w:r w:rsidR="00A14AE6">
          <w:t>Media</w:t>
        </w:r>
      </w:ins>
      <w:ins w:id="83" w:author="Richard Bradbury" w:date="2025-04-29T13:23:00Z">
        <w:r w:rsidR="00A14AE6">
          <w:t> </w:t>
        </w:r>
      </w:ins>
      <w:ins w:id="84" w:author="Razvan Andrei Stoica" w:date="2025-04-04T16:42:00Z">
        <w:r w:rsidR="00A14AE6">
          <w:t xml:space="preserve">AS </w:t>
        </w:r>
      </w:ins>
      <w:ins w:id="85" w:author="Richard Bradbury" w:date="2025-04-30T12:33:00Z">
        <w:r w:rsidR="00A14AE6">
          <w:t>is</w:t>
        </w:r>
      </w:ins>
      <w:ins w:id="86" w:author="Razvan Andrei Stoica" w:date="2025-04-04T13:49:00Z">
        <w:r w:rsidR="00A14AE6" w:rsidRPr="00AF6852">
          <w:t xml:space="preserve"> required to apply </w:t>
        </w:r>
      </w:ins>
      <w:ins w:id="87" w:author="Razvan Andrei Stoica" w:date="2025-04-04T13:51:00Z">
        <w:r w:rsidR="00A14AE6">
          <w:t>e</w:t>
        </w:r>
      </w:ins>
      <w:ins w:id="88" w:author="Razvan Andrei Stoica" w:date="2025-04-04T13:50:00Z">
        <w:r w:rsidR="00A14AE6">
          <w:t>xpedited</w:t>
        </w:r>
      </w:ins>
      <w:ins w:id="89" w:author="Richard Bradbury" w:date="2025-04-30T12:28:00Z">
        <w:r w:rsidR="00A14AE6">
          <w:t xml:space="preserve"> </w:t>
        </w:r>
      </w:ins>
      <w:ins w:id="90" w:author="Razvan Andrei Stoica" w:date="2025-04-04T13:51:00Z">
        <w:r w:rsidR="00A14AE6">
          <w:t>t</w:t>
        </w:r>
      </w:ins>
      <w:ins w:id="91" w:author="Razvan Andrei Stoica" w:date="2025-04-04T13:50:00Z">
        <w:r w:rsidR="00A14AE6">
          <w:t>ransfer</w:t>
        </w:r>
      </w:ins>
      <w:ins w:id="92" w:author="Richard Bradbury" w:date="2025-04-30T12:28:00Z">
        <w:r w:rsidR="00A14AE6">
          <w:t xml:space="preserve"> </w:t>
        </w:r>
      </w:ins>
      <w:ins w:id="93" w:author="Razvan Andrei Stoica" w:date="2025-04-04T13:51:00Z">
        <w:r w:rsidR="00A14AE6">
          <w:t>i</w:t>
        </w:r>
      </w:ins>
      <w:ins w:id="94" w:author="Razvan Andrei Stoica" w:date="2025-04-04T13:50:00Z">
        <w:r w:rsidR="00A14AE6">
          <w:t>ndication marking</w:t>
        </w:r>
      </w:ins>
      <w:ins w:id="95" w:author="Razvan Andrei Stoica" w:date="2025-04-04T13:49:00Z">
        <w:r w:rsidR="00A14AE6">
          <w:t xml:space="preserve"> </w:t>
        </w:r>
        <w:r w:rsidR="00A14AE6" w:rsidRPr="00AF6852">
          <w:t xml:space="preserve">to </w:t>
        </w:r>
      </w:ins>
      <w:ins w:id="96" w:author="Richard Bradbury" w:date="2025-04-30T12:33:00Z">
        <w:r w:rsidR="00A14AE6">
          <w:t>downlink</w:t>
        </w:r>
      </w:ins>
      <w:ins w:id="97"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5"/>
      </w:r>
      <w:commentRangeEnd w:id="16"/>
      <w:r w:rsidR="007307E0">
        <w:rPr>
          <w:rStyle w:val="CommentReference"/>
        </w:rPr>
        <w:commentReference w:id="16"/>
      </w:r>
      <w:commentRangeEnd w:id="17"/>
      <w:r w:rsidR="006A29B0">
        <w:rPr>
          <w:rStyle w:val="CommentReference"/>
        </w:rPr>
        <w:commentReference w:id="17"/>
      </w:r>
    </w:p>
    <w:p w14:paraId="67DB029A" w14:textId="77777777" w:rsidR="00A14AE6" w:rsidRDefault="00A14AE6" w:rsidP="00A14AE6">
      <w:pPr>
        <w:pStyle w:val="NO"/>
        <w:rPr>
          <w:ins w:id="98" w:author="Razvan Andrei Stoica" w:date="2025-04-04T16:49:00Z"/>
        </w:rPr>
      </w:pPr>
      <w:commentRangeStart w:id="99"/>
      <w:commentRangeStart w:id="100"/>
      <w:ins w:id="101" w:author="Razvan Andrei Stoica" w:date="2025-04-04T13:52:00Z">
        <w:r w:rsidRPr="00A16B5B">
          <w:t>NOTE</w:t>
        </w:r>
        <w:r>
          <w:t> </w:t>
        </w:r>
      </w:ins>
      <w:ins w:id="102" w:author="Richard Bradbury" w:date="2025-04-29T13:14:00Z">
        <w:r>
          <w:t>1a</w:t>
        </w:r>
      </w:ins>
      <w:ins w:id="103" w:author="Razvan Andrei Stoica" w:date="2025-04-04T13:52:00Z">
        <w:r w:rsidRPr="00A16B5B">
          <w:t>:</w:t>
        </w:r>
        <w:r w:rsidRPr="00A16B5B">
          <w:tab/>
        </w:r>
        <w:r>
          <w:t>Data burst marking, time to next burst marking and expedited transfer ma</w:t>
        </w:r>
      </w:ins>
      <w:ins w:id="104" w:author="Razvan Andrei Stoica" w:date="2025-04-04T13:53:00Z">
        <w:r>
          <w:t>rking are used by the 5G System as dynamic traffic characteristics</w:t>
        </w:r>
      </w:ins>
      <w:ins w:id="105" w:author="Razvan Andrei Stoica" w:date="2025-04-04T13:57:00Z">
        <w:r>
          <w:t>,</w:t>
        </w:r>
      </w:ins>
      <w:ins w:id="106" w:author="Razvan Andrei Stoica" w:date="2025-04-04T13:53:00Z">
        <w:r>
          <w:t xml:space="preserve"> as defined in clause</w:t>
        </w:r>
      </w:ins>
      <w:ins w:id="107" w:author="Razvan Andrei Stoica" w:date="2025-04-04T13:54:00Z">
        <w:r>
          <w:t> 5.37.10 of TS 23.501 [2]</w:t>
        </w:r>
      </w:ins>
      <w:ins w:id="108" w:author="Razvan Andrei Stoica" w:date="2025-04-04T13:57:00Z">
        <w:r>
          <w:t>,</w:t>
        </w:r>
      </w:ins>
      <w:ins w:id="109" w:author="Razvan Andrei Stoica" w:date="2025-04-04T13:54:00Z">
        <w:r>
          <w:t xml:space="preserve"> </w:t>
        </w:r>
      </w:ins>
      <w:ins w:id="110" w:author="Razvan Andrei Stoica" w:date="2025-04-04T13:53:00Z">
        <w:r>
          <w:t xml:space="preserve">to satisfy </w:t>
        </w:r>
      </w:ins>
      <w:ins w:id="111" w:author="Razvan Andrei Stoica" w:date="2025-04-04T13:52:00Z">
        <w:r w:rsidRPr="00A16B5B">
          <w:t>the QoS requirements of application flows.</w:t>
        </w:r>
      </w:ins>
    </w:p>
    <w:p w14:paraId="57FFC9CD" w14:textId="36E8306A" w:rsidR="00A14AE6" w:rsidRPr="009B66D5" w:rsidRDefault="00A14AE6" w:rsidP="00A14AE6">
      <w:pPr>
        <w:pStyle w:val="NO"/>
        <w:rPr>
          <w:ins w:id="112" w:author="Razvan Andrei Stoica" w:date="2025-04-04T16:49:00Z"/>
        </w:rPr>
      </w:pPr>
      <w:ins w:id="113" w:author="Razvan Andrei Stoica" w:date="2025-04-04T16:49:00Z">
        <w:r>
          <w:t>NOTE </w:t>
        </w:r>
      </w:ins>
      <w:ins w:id="114" w:author="Richard Bradbury" w:date="2025-04-29T13:14:00Z">
        <w:r>
          <w:t>1b</w:t>
        </w:r>
      </w:ins>
      <w:ins w:id="115" w:author="Razvan Andrei Stoica" w:date="2025-04-04T16:49:00Z">
        <w:r>
          <w:t>:</w:t>
        </w:r>
        <w:r>
          <w:tab/>
        </w:r>
      </w:ins>
      <w:ins w:id="116" w:author="Richard Bradbury" w:date="2025-04-30T13:56:00Z">
        <w:r>
          <w:t>E</w:t>
        </w:r>
      </w:ins>
      <w:ins w:id="117" w:author="Razvan Andrei Stoica" w:date="2025-04-04T16:49:00Z">
        <w:r>
          <w:t xml:space="preserve">xpedited transfer </w:t>
        </w:r>
      </w:ins>
      <w:ins w:id="118" w:author="Razvan Andrei Stoica" w:date="2025-04-04T16:50:00Z">
        <w:r>
          <w:t xml:space="preserve">indication </w:t>
        </w:r>
      </w:ins>
      <w:ins w:id="119" w:author="Razvan Andrei Stoica" w:date="2025-04-04T16:49:00Z">
        <w:r>
          <w:t>marking is applicable only when a UE</w:t>
        </w:r>
      </w:ins>
      <w:ins w:id="120" w:author="Razvan Andrei Stoica" w:date="2025-04-04T16:51:00Z">
        <w:r>
          <w:t xml:space="preserve"> hosting</w:t>
        </w:r>
      </w:ins>
      <w:ins w:id="121" w:author="Razvan Andrei Stoica" w:date="2025-04-04T16:52:00Z">
        <w:r>
          <w:t xml:space="preserve"> a Media Client</w:t>
        </w:r>
      </w:ins>
      <w:ins w:id="122" w:author="Razvan Andrei Stoica" w:date="2025-04-04T16:49:00Z">
        <w:r>
          <w:t xml:space="preserve"> supports reflective QoS, as defined in clause </w:t>
        </w:r>
      </w:ins>
      <w:ins w:id="123" w:author="Razvan Andrei Stoica" w:date="2025-04-04T16:50:00Z">
        <w:r>
          <w:t>6.1.3.27.9 of TS 23.503 [</w:t>
        </w:r>
      </w:ins>
      <w:ins w:id="124" w:author="Razvan Andrei Stoica" w:date="2025-04-04T16:51:00Z">
        <w:r>
          <w:t>17].</w:t>
        </w:r>
      </w:ins>
      <w:commentRangeEnd w:id="99"/>
      <w:r w:rsidR="003C3CE5">
        <w:rPr>
          <w:rStyle w:val="CommentReference"/>
        </w:rPr>
        <w:commentReference w:id="99"/>
      </w:r>
      <w:commentRangeEnd w:id="100"/>
      <w:r w:rsidR="003708CA">
        <w:rPr>
          <w:rStyle w:val="CommentReference"/>
        </w:rPr>
        <w:commentReference w:id="100"/>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25" w:name="_Toc193794025"/>
      <w:r w:rsidRPr="00A16B5B">
        <w:rPr>
          <w:lang w:eastAsia="zh-CN"/>
        </w:rPr>
        <w:t>5.3.3.2</w:t>
      </w:r>
      <w:r w:rsidRPr="00A16B5B">
        <w:rPr>
          <w:lang w:eastAsia="zh-CN"/>
        </w:rPr>
        <w:tab/>
        <w:t>Create Dynamic Policy Instance resource operation</w:t>
      </w:r>
      <w:bookmarkEnd w:id="125"/>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26" w:author="Razvan Andrei Stoica" w:date="2025-04-04T17:04:00Z"/>
        </w:rPr>
      </w:pPr>
      <w:ins w:id="127" w:author="Razvan Andrei Stoica" w:date="2025-04-04T16:59:00Z">
        <w:r>
          <w:tab/>
        </w:r>
        <w:commentRangeStart w:id="128"/>
        <w:commentRangeStart w:id="129"/>
        <w:r>
          <w:t xml:space="preserve">When </w:t>
        </w:r>
        <w:r w:rsidR="00590102">
          <w:t>the policy binding for the chose</w:t>
        </w:r>
      </w:ins>
      <w:ins w:id="130" w:author="Razvan Andrei Stoica" w:date="2025-04-04T17:13:00Z">
        <w:r w:rsidR="00590102">
          <w:t>n</w:t>
        </w:r>
      </w:ins>
      <w:ins w:id="131" w:author="Razvan Andrei Stoica" w:date="2025-04-04T16:59:00Z">
        <w:r w:rsidR="00590102">
          <w:t xml:space="preserve"> Policy Template indicates that data burst size marking is enabled (i.e., </w:t>
        </w:r>
        <w:r w:rsidR="00590102" w:rsidRPr="00747CCE">
          <w:rPr>
            <w:rStyle w:val="Codechar"/>
          </w:rPr>
          <w:t>d</w:t>
        </w:r>
      </w:ins>
      <w:ins w:id="132" w:author="Richard Bradbury" w:date="2025-04-30T16:56:00Z">
        <w:r w:rsidR="00590102">
          <w:rPr>
            <w:rStyle w:val="Codechar"/>
          </w:rPr>
          <w:t>ownlinkD</w:t>
        </w:r>
      </w:ins>
      <w:ins w:id="133"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34" w:author="Razvan Andrei Stoica" w:date="2025-04-04T17:00:00Z">
        <w:r w:rsidR="00590102">
          <w:t xml:space="preserve">, the Dynamic Policy invoker shall also populate the </w:t>
        </w:r>
        <w:r w:rsidR="00590102" w:rsidRPr="00747CCE">
          <w:rPr>
            <w:rStyle w:val="Codechar"/>
          </w:rPr>
          <w:t>mediaTransportParameters</w:t>
        </w:r>
      </w:ins>
      <w:ins w:id="135"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36" w:author="Razvan Andrei Stoica" w:date="2025-04-04T17:03:00Z">
        <w:r w:rsidR="00590102">
          <w:t xml:space="preserve"> with the</w:t>
        </w:r>
      </w:ins>
      <w:ins w:id="137" w:author="Andrei Stoica (Lenovo)" w:date="2025-05-18T00:32:00Z">
        <w:r w:rsidR="003760E6">
          <w:t xml:space="preserve"> </w:t>
        </w:r>
      </w:ins>
      <w:ins w:id="138" w:author="Razvan Andrei Stoica" w:date="2025-04-04T17:03:00Z">
        <w:del w:id="139" w:author="Andrei Stoica (Lenovo)" w:date="2025-05-18T00:32:00Z">
          <w:r w:rsidR="00590102" w:rsidDel="003760E6">
            <w:delText xml:space="preserve"> </w:delText>
          </w:r>
        </w:del>
      </w:ins>
      <w:commentRangeStart w:id="140"/>
      <w:commentRangeStart w:id="141"/>
      <w:ins w:id="142" w:author="Richard Bradbury (2025-05-15)" w:date="2025-05-15T12:07:00Z">
        <w:del w:id="143" w:author="Andrei Stoica (Lenovo)" w:date="2025-05-18T00:27:00Z">
          <w:r w:rsidR="003C3CE5" w:rsidDel="00FE1566">
            <w:delText>predicted</w:delText>
          </w:r>
        </w:del>
      </w:ins>
      <w:commentRangeEnd w:id="140"/>
      <w:ins w:id="144" w:author="Richard Bradbury (2025-05-15)" w:date="2025-05-15T12:08:00Z">
        <w:del w:id="145" w:author="Andrei Stoica (Lenovo)" w:date="2025-05-18T00:27:00Z">
          <w:r w:rsidR="003C3CE5" w:rsidDel="00FE1566">
            <w:rPr>
              <w:rStyle w:val="CommentReference"/>
            </w:rPr>
            <w:commentReference w:id="140"/>
          </w:r>
        </w:del>
      </w:ins>
      <w:commentRangeEnd w:id="141"/>
      <w:r w:rsidR="003708CA">
        <w:rPr>
          <w:rStyle w:val="CommentReference"/>
        </w:rPr>
        <w:commentReference w:id="141"/>
      </w:r>
      <w:ins w:id="146" w:author="Richard Bradbury (2025-05-15)" w:date="2025-05-15T12:07:00Z">
        <w:del w:id="147" w:author="Andrei Stoica (Lenovo)" w:date="2025-05-18T00:27:00Z">
          <w:r w:rsidR="003C3CE5" w:rsidDel="00FE1566">
            <w:delText xml:space="preserve"> </w:delText>
          </w:r>
        </w:del>
      </w:ins>
      <w:ins w:id="148" w:author="Razvan Andrei Stoica" w:date="2025-04-04T17:05:00Z">
        <w:r w:rsidR="00590102">
          <w:t xml:space="preserve">size of </w:t>
        </w:r>
        <w:del w:id="149" w:author="Richard Bradbury (2025-05-15)" w:date="2025-05-15T12:06:00Z">
          <w:r w:rsidR="00590102" w:rsidDel="003C3CE5">
            <w:delText>the associated</w:delText>
          </w:r>
        </w:del>
      </w:ins>
      <w:ins w:id="150" w:author="Richard Bradbury (2025-05-15)" w:date="2025-05-15T12:06:00Z">
        <w:r w:rsidR="003C3CE5">
          <w:t>that</w:t>
        </w:r>
      </w:ins>
      <w:ins w:id="151" w:author="Razvan Andrei Stoica" w:date="2025-04-04T17:05:00Z">
        <w:r w:rsidR="00590102">
          <w:t xml:space="preserve"> </w:t>
        </w:r>
      </w:ins>
      <w:ins w:id="152" w:author="Razvan Andrei Stoica" w:date="2025-04-04T17:03:00Z">
        <w:r w:rsidR="00590102">
          <w:t>data burst.</w:t>
        </w:r>
      </w:ins>
    </w:p>
    <w:p w14:paraId="395BEAF8" w14:textId="5E3D2D80" w:rsidR="00032661" w:rsidRDefault="00032661" w:rsidP="00377DA4">
      <w:pPr>
        <w:pStyle w:val="B1"/>
        <w:rPr>
          <w:ins w:id="153" w:author="Razvan Andrei Stoica" w:date="2025-04-04T17:13:00Z"/>
        </w:rPr>
      </w:pPr>
      <w:ins w:id="154" w:author="Razvan Andrei Stoica" w:date="2025-04-04T17:04:00Z">
        <w:r>
          <w:tab/>
          <w:t xml:space="preserve">When </w:t>
        </w:r>
        <w:r w:rsidR="00590102">
          <w:t>the policy binding for the chose</w:t>
        </w:r>
      </w:ins>
      <w:ins w:id="155" w:author="Razvan Andrei Stoica" w:date="2025-04-04T17:13:00Z">
        <w:r w:rsidR="00590102">
          <w:t>n</w:t>
        </w:r>
      </w:ins>
      <w:ins w:id="156" w:author="Razvan Andrei Stoica" w:date="2025-04-04T17:04:00Z">
        <w:r w:rsidR="00590102">
          <w:t xml:space="preserve"> Policy Template indicates that </w:t>
        </w:r>
      </w:ins>
      <w:ins w:id="157" w:author="Razvan Andrei Stoica" w:date="2025-04-04T17:11:00Z">
        <w:r w:rsidR="00590102">
          <w:t xml:space="preserve">time to next burst </w:t>
        </w:r>
      </w:ins>
      <w:ins w:id="158" w:author="Razvan Andrei Stoica" w:date="2025-04-04T17:04:00Z">
        <w:r w:rsidR="00590102">
          <w:t xml:space="preserve">marking is enabled (i.e., </w:t>
        </w:r>
      </w:ins>
      <w:ins w:id="159" w:author="Richard Bradbury" w:date="2025-04-30T16:56:00Z">
        <w:r w:rsidR="00590102">
          <w:rPr>
            <w:rStyle w:val="Codechar"/>
          </w:rPr>
          <w:t>downlinkT</w:t>
        </w:r>
      </w:ins>
      <w:ins w:id="160" w:author="Razvan Andrei Stoica" w:date="2025-04-04T17:11:00Z">
        <w:r w:rsidR="00590102" w:rsidRPr="00747CCE">
          <w:rPr>
            <w:rStyle w:val="Codechar"/>
          </w:rPr>
          <w:t>imeToNextBurstMarking</w:t>
        </w:r>
      </w:ins>
      <w:ins w:id="161"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62"/>
      <w:commentRangeStart w:id="163"/>
      <w:ins w:id="164" w:author="Richard Bradbury (2025-05-15)" w:date="2025-05-15T12:08:00Z">
        <w:r w:rsidR="003C3CE5">
          <w:t xml:space="preserve">predicted </w:t>
        </w:r>
        <w:commentRangeEnd w:id="162"/>
        <w:r w:rsidR="003C3CE5">
          <w:rPr>
            <w:rStyle w:val="CommentReference"/>
          </w:rPr>
          <w:commentReference w:id="162"/>
        </w:r>
      </w:ins>
      <w:commentRangeEnd w:id="163"/>
      <w:r w:rsidR="003708CA">
        <w:rPr>
          <w:rStyle w:val="CommentReference"/>
        </w:rPr>
        <w:commentReference w:id="163"/>
      </w:r>
      <w:ins w:id="165" w:author="Razvan Andrei Stoica" w:date="2025-04-04T17:12:00Z">
        <w:r w:rsidR="00590102">
          <w:t>time to the next burst</w:t>
        </w:r>
      </w:ins>
      <w:ins w:id="166" w:author="Razvan Andrei Stoica" w:date="2025-04-04T17:04:00Z">
        <w:r w:rsidR="00590102">
          <w:t>.</w:t>
        </w:r>
      </w:ins>
    </w:p>
    <w:p w14:paraId="7A7BB1EA" w14:textId="754F32CB" w:rsidR="00ED6526" w:rsidRDefault="00ED6526" w:rsidP="00377DA4">
      <w:pPr>
        <w:pStyle w:val="B1"/>
        <w:rPr>
          <w:ins w:id="167" w:author="Razvan Andrei Stoica" w:date="2025-04-04T17:37:00Z"/>
        </w:rPr>
      </w:pPr>
      <w:ins w:id="168" w:author="Razvan Andrei Stoica" w:date="2025-04-04T17:13:00Z">
        <w:r>
          <w:tab/>
          <w:t xml:space="preserve">When the policy binding for the chosen Policy Template indicates that expedited transfer indication marking is enabled (i.e., </w:t>
        </w:r>
      </w:ins>
      <w:ins w:id="169" w:author="Richard Bradbury" w:date="2025-04-30T16:56:00Z">
        <w:r w:rsidR="00590102">
          <w:rPr>
            <w:rStyle w:val="Codechar"/>
          </w:rPr>
          <w:t>downlinkE</w:t>
        </w:r>
      </w:ins>
      <w:ins w:id="170"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71"/>
      <w:commentRangeStart w:id="172"/>
      <w:commentRangeEnd w:id="171"/>
      <w:r w:rsidR="003C3CE5">
        <w:rPr>
          <w:rStyle w:val="CommentReference"/>
        </w:rPr>
        <w:commentReference w:id="171"/>
      </w:r>
      <w:commentRangeEnd w:id="172"/>
      <w:r w:rsidR="003708CA">
        <w:rPr>
          <w:rStyle w:val="CommentReference"/>
        </w:rPr>
        <w:commentReference w:id="172"/>
      </w:r>
      <w:ins w:id="173" w:author="Razvan Andrei Stoica" w:date="2025-04-04T17:13:00Z">
        <w:r>
          <w:t xml:space="preserve"> with </w:t>
        </w:r>
      </w:ins>
      <w:ins w:id="174" w:author="Razvan Andrei Stoica" w:date="2025-04-04T17:16:00Z">
        <w:r w:rsidR="002A2F61">
          <w:t>the expedited transfer indication</w:t>
        </w:r>
      </w:ins>
      <w:ins w:id="175" w:author="Razvan Andrei Stoica" w:date="2025-04-04T17:13:00Z">
        <w:r>
          <w:t>.</w:t>
        </w:r>
      </w:ins>
    </w:p>
    <w:p w14:paraId="1E521C3F" w14:textId="4C8259B2" w:rsidR="00AB602A" w:rsidRPr="00A16B5B" w:rsidRDefault="00AB602A" w:rsidP="00377DA4">
      <w:pPr>
        <w:pStyle w:val="B1"/>
      </w:pPr>
      <w:ins w:id="176" w:author="Razvan Andrei Stoica" w:date="2025-04-04T17:38:00Z">
        <w:r>
          <w:tab/>
        </w:r>
        <w:r w:rsidR="00590102">
          <w:t xml:space="preserve">When the policy binding for the chosen Policy Template indicates that expedited transfer indication marking is enabled (i.e., </w:t>
        </w:r>
      </w:ins>
      <w:ins w:id="177" w:author="Richard Bradbury" w:date="2025-04-30T17:16:00Z">
        <w:r w:rsidR="00590102">
          <w:rPr>
            <w:rStyle w:val="Codechar"/>
          </w:rPr>
          <w:t>downlinkE</w:t>
        </w:r>
      </w:ins>
      <w:ins w:id="178"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79"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80" w:author="Richard Bradbury" w:date="2025-04-30T17:46:00Z">
        <w:r w:rsidR="00590102">
          <w:t>s</w:t>
        </w:r>
      </w:ins>
      <w:ins w:id="181" w:author="Razvan Andrei Stoica" w:date="2025-04-04T17:40:00Z">
        <w:r w:rsidR="00590102">
          <w:t xml:space="preserve"> in the </w:t>
        </w:r>
      </w:ins>
      <w:ins w:id="182" w:author="Razvan Andrei Stoica" w:date="2025-04-04T17:41:00Z">
        <w:r w:rsidR="00590102" w:rsidRPr="00F872D2">
          <w:rPr>
            <w:rStyle w:val="Codechar"/>
          </w:rPr>
          <w:t>application‌Flow‌Bindings</w:t>
        </w:r>
        <w:r w:rsidR="00590102" w:rsidRPr="000A7E42">
          <w:t xml:space="preserve"> array</w:t>
        </w:r>
      </w:ins>
      <w:ins w:id="183"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84" w:author="Razvan Andrei Stoica" w:date="2025-04-04T17:41:00Z">
        <w:r w:rsidR="00590102">
          <w:t xml:space="preserve">. </w:t>
        </w:r>
        <w:r w:rsidR="00590102" w:rsidRPr="000A7E42">
          <w:t>The</w:t>
        </w:r>
      </w:ins>
      <w:ins w:id="185" w:author="Andrei Stoica (Lenovo) rev1" w:date="2025-05-13T12:51:00Z">
        <w:r w:rsidR="006E1794">
          <w:t xml:space="preserve"> remainder of</w:t>
        </w:r>
      </w:ins>
      <w:ins w:id="186" w:author="Razvan Andrei Stoica" w:date="2025-04-04T17:41:00Z">
        <w:r w:rsidR="00590102" w:rsidRPr="000A7E42">
          <w:t xml:space="preserve"> </w:t>
        </w:r>
        <w:r w:rsidR="00590102" w:rsidRPr="00F872D2">
          <w:rPr>
            <w:rStyle w:val="Codechar"/>
          </w:rPr>
          <w:t>application</w:t>
        </w:r>
      </w:ins>
      <w:ins w:id="187" w:author="Razvan Andrei Stoica" w:date="2025-04-04T17:42:00Z">
        <w:r w:rsidR="00590102">
          <w:rPr>
            <w:rStyle w:val="Codechar"/>
          </w:rPr>
          <w:t>‌</w:t>
        </w:r>
      </w:ins>
      <w:ins w:id="188" w:author="Razvan Andrei Stoica" w:date="2025-04-04T17:41:00Z">
        <w:r w:rsidR="00590102" w:rsidRPr="00F872D2">
          <w:rPr>
            <w:rStyle w:val="Codechar"/>
          </w:rPr>
          <w:t>Flow‌Description</w:t>
        </w:r>
        <w:r w:rsidR="00590102" w:rsidRPr="000A7E42">
          <w:t xml:space="preserve"> propert</w:t>
        </w:r>
      </w:ins>
      <w:ins w:id="189" w:author="Razvan Andrei Stoica" w:date="2025-04-04T17:42:00Z">
        <w:r w:rsidR="00590102">
          <w:t>ies</w:t>
        </w:r>
      </w:ins>
      <w:ins w:id="190" w:author="Razvan Andrei Stoica" w:date="2025-04-04T17:41:00Z">
        <w:r w:rsidR="00590102" w:rsidRPr="000A7E42">
          <w:t xml:space="preserve"> of th</w:t>
        </w:r>
      </w:ins>
      <w:ins w:id="191" w:author="Razvan Andrei Stoica" w:date="2025-04-04T17:42:00Z">
        <w:r w:rsidR="00590102">
          <w:t xml:space="preserve">e two </w:t>
        </w:r>
      </w:ins>
      <w:ins w:id="192" w:author="Razvan Andrei Stoica" w:date="2025-04-04T17:43:00Z">
        <w:r w:rsidR="00590102" w:rsidRPr="00F872D2">
          <w:rPr>
            <w:rStyle w:val="Codechar"/>
          </w:rPr>
          <w:t>Application‌Flow‌Binding</w:t>
        </w:r>
        <w:r w:rsidR="00590102" w:rsidRPr="000A7E42">
          <w:t xml:space="preserve"> objec</w:t>
        </w:r>
        <w:r w:rsidR="00590102">
          <w:t>t</w:t>
        </w:r>
      </w:ins>
      <w:ins w:id="193" w:author="Richard Bradbury" w:date="2025-04-30T17:21:00Z">
        <w:r w:rsidR="00590102">
          <w:t>s</w:t>
        </w:r>
      </w:ins>
      <w:ins w:id="194" w:author="Razvan Andrei Stoica" w:date="2025-04-04T17:43:00Z">
        <w:r w:rsidR="00590102">
          <w:t xml:space="preserve"> </w:t>
        </w:r>
      </w:ins>
      <w:ins w:id="195" w:author="Razvan Andrei Stoica" w:date="2025-04-04T17:41:00Z">
        <w:r w:rsidR="00590102" w:rsidRPr="000A7E42">
          <w:t xml:space="preserve">shall be populated </w:t>
        </w:r>
      </w:ins>
      <w:ins w:id="196" w:author="Richard Bradbury" w:date="2025-04-30T17:21:00Z">
        <w:r w:rsidR="00590102">
          <w:t>identically</w:t>
        </w:r>
      </w:ins>
      <w:ins w:id="197" w:author="Razvan Andrei Stoica" w:date="2025-04-04T17:41:00Z">
        <w:r w:rsidR="00590102" w:rsidRPr="000A7E42">
          <w:t xml:space="preserve"> and shall declare </w:t>
        </w:r>
      </w:ins>
      <w:ins w:id="198" w:author="Razvan Andrei Stoica" w:date="2025-04-04T17:43:00Z">
        <w:r w:rsidR="00590102">
          <w:t xml:space="preserve">the same </w:t>
        </w:r>
      </w:ins>
      <w:ins w:id="199" w:author="Razvan Andrei Stoica" w:date="2025-04-04T17:41:00Z">
        <w:r w:rsidR="00590102" w:rsidRPr="000A7E42">
          <w:t>Service Data Flow template describ</w:t>
        </w:r>
      </w:ins>
      <w:ins w:id="200" w:author="Richard Bradbury" w:date="2025-04-30T17:21:00Z">
        <w:r w:rsidR="00590102">
          <w:t>ing</w:t>
        </w:r>
      </w:ins>
      <w:ins w:id="201" w:author="Razvan Andrei Stoica" w:date="2025-04-04T17:41:00Z">
        <w:r w:rsidR="00590102" w:rsidRPr="000A7E42">
          <w:t xml:space="preserve"> </w:t>
        </w:r>
      </w:ins>
      <w:ins w:id="202" w:author="Razvan Andrei Stoica" w:date="2025-04-04T17:43:00Z">
        <w:r w:rsidR="00590102">
          <w:t xml:space="preserve">the same </w:t>
        </w:r>
      </w:ins>
      <w:ins w:id="203" w:author="Razvan Andrei Stoica" w:date="2025-04-04T17:41:00Z">
        <w:r w:rsidR="00590102" w:rsidRPr="000A7E42">
          <w:t>application flow</w:t>
        </w:r>
      </w:ins>
      <w:ins w:id="204" w:author="Razvan Andrei Stoica" w:date="2025-04-04T17:44:00Z">
        <w:r w:rsidR="00590102">
          <w:t xml:space="preserve"> for which expedited transfer indication marking is</w:t>
        </w:r>
        <w:r w:rsidR="002451B4">
          <w:t xml:space="preserve"> </w:t>
        </w:r>
      </w:ins>
      <w:ins w:id="205" w:author="Richard Bradbury (2025-05-15)" w:date="2025-05-15T12:11:00Z">
        <w:r w:rsidR="003C3CE5">
          <w:t xml:space="preserve">sometimes </w:t>
        </w:r>
      </w:ins>
      <w:ins w:id="206" w:author="Razvan Andrei Stoica" w:date="2025-04-04T17:44:00Z">
        <w:r w:rsidR="002451B4">
          <w:t>desired</w:t>
        </w:r>
      </w:ins>
      <w:ins w:id="207" w:author="Razvan Andrei Stoica" w:date="2025-04-04T17:43:00Z">
        <w:r w:rsidR="00FC52E4">
          <w:t>.</w:t>
        </w:r>
      </w:ins>
      <w:commentRangeEnd w:id="128"/>
      <w:r w:rsidR="00EB66AE">
        <w:rPr>
          <w:rStyle w:val="CommentReference"/>
        </w:rPr>
        <w:commentReference w:id="128"/>
      </w:r>
      <w:commentRangeEnd w:id="129"/>
      <w:r w:rsidR="007307E0">
        <w:rPr>
          <w:rStyle w:val="CommentReference"/>
        </w:rPr>
        <w:commentReference w:id="129"/>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08" w:author="Richard Bradbury" w:date="2025-04-30T17:27:00Z">
        <w:r w:rsidR="00590102">
          <w:t xml:space="preserve">Media Client’s </w:t>
        </w:r>
      </w:ins>
      <w:r w:rsidR="00590102" w:rsidRPr="000A7E42">
        <w:t xml:space="preserve">QoS requirements </w:t>
      </w:r>
      <w:del w:id="209" w:author="Richard Bradbury" w:date="2025-04-30T17:27:00Z">
        <w:r w:rsidR="00590102" w:rsidRPr="000A7E42" w:rsidDel="008C589B">
          <w:delText>of the</w:delText>
        </w:r>
      </w:del>
      <w:ins w:id="210"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11"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12" w:author="Razvan Andrei Stoica" w:date="2025-04-04T17:34:00Z"/>
        </w:rPr>
      </w:pPr>
      <w:ins w:id="213" w:author="Andrei Stoica (Lenovo) rev1" w:date="2025-05-13T13:27:00Z">
        <w:r>
          <w:rPr>
            <w:rStyle w:val="Codechar"/>
          </w:rPr>
          <w:t>-</w:t>
        </w:r>
        <w:r>
          <w:rPr>
            <w:rStyle w:val="Codechar"/>
          </w:rPr>
          <w:tab/>
        </w:r>
      </w:ins>
      <w:ins w:id="214"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15" w:author="Andrei Stoica (Lenovo) rev1" w:date="2025-05-13T13:46:00Z">
        <w:r w:rsidR="00024E7A">
          <w:t xml:space="preserve">may be populated and </w:t>
        </w:r>
      </w:ins>
      <w:ins w:id="216"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17" w:author="Andrei Stoica (Lenovo) rev1" w:date="2025-05-13T13:35:00Z">
        <w:r w:rsidR="00437C37">
          <w:t xml:space="preserve">both uplink and </w:t>
        </w:r>
      </w:ins>
      <w:ins w:id="218" w:author="Andrei Stoica (Lenovo) rev1" w:date="2025-05-13T13:30:00Z">
        <w:r w:rsidR="007F788E">
          <w:t>downlink direction</w:t>
        </w:r>
      </w:ins>
      <w:ins w:id="219" w:author="Andrei Stoica (Lenovo) rev1" w:date="2025-05-13T13:35:00Z">
        <w:r w:rsidR="00437C37">
          <w:t>s from the network</w:t>
        </w:r>
      </w:ins>
      <w:ins w:id="220" w:author="Andrei Stoica (Lenovo) rev1" w:date="2025-05-13T13:30:00Z">
        <w:r w:rsidR="007F788E">
          <w:t xml:space="preserve">. </w:t>
        </w:r>
      </w:ins>
      <w:ins w:id="221" w:author="Andrei Stoica (Lenovo) rev1" w:date="2025-05-13T13:36:00Z">
        <w:r w:rsidR="00437C37">
          <w:t xml:space="preserve">When </w:t>
        </w:r>
      </w:ins>
      <w:ins w:id="222"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23"/>
      <w:commentRangeStart w:id="224"/>
      <w:ins w:id="225" w:author="Andrei Stoica (Lenovo) r1" w:date="2025-05-18T01:53:00Z">
        <w:r w:rsidR="00024DEE">
          <w:t>identically</w:t>
        </w:r>
      </w:ins>
      <w:commentRangeEnd w:id="223"/>
      <w:r w:rsidR="003C3CE5">
        <w:rPr>
          <w:rStyle w:val="CommentReference"/>
        </w:rPr>
        <w:commentReference w:id="223"/>
      </w:r>
      <w:commentRangeEnd w:id="224"/>
      <w:r w:rsidR="003708CA">
        <w:rPr>
          <w:rStyle w:val="CommentReference"/>
        </w:rPr>
        <w:commentReference w:id="224"/>
      </w:r>
      <w:ins w:id="226" w:author="Andrei Stoica (Lenovo) rev1" w:date="2025-05-13T13:37:00Z">
        <w:r w:rsidR="00437C37">
          <w:t xml:space="preserve">. </w:t>
        </w:r>
      </w:ins>
      <w:ins w:id="227" w:author="Andrei Stoica (Lenovo) rev1" w:date="2025-05-13T13:30:00Z">
        <w:r w:rsidR="007F788E">
          <w:t xml:space="preserve">If </w:t>
        </w:r>
      </w:ins>
      <w:ins w:id="228"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29"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30"/>
        <w:commentRangeEnd w:id="230"/>
        <w:r w:rsidR="007F788E">
          <w:rPr>
            <w:rStyle w:val="CommentReference"/>
          </w:rPr>
          <w:commentReference w:id="230"/>
        </w:r>
        <w:commentRangeStart w:id="231"/>
        <w:commentRangeStart w:id="232"/>
        <w:commentRangeStart w:id="233"/>
        <w:commentRangeEnd w:id="231"/>
        <w:r w:rsidR="007F788E">
          <w:rPr>
            <w:rStyle w:val="CommentReference"/>
          </w:rPr>
          <w:commentReference w:id="231"/>
        </w:r>
      </w:ins>
      <w:commentRangeEnd w:id="232"/>
      <w:r w:rsidR="00C04FB7">
        <w:rPr>
          <w:rStyle w:val="CommentReference"/>
        </w:rPr>
        <w:commentReference w:id="232"/>
      </w:r>
      <w:commentRangeEnd w:id="233"/>
      <w:r w:rsidR="003708CA">
        <w:rPr>
          <w:rStyle w:val="CommentReference"/>
        </w:rPr>
        <w:commentReference w:id="233"/>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34" w:name="_CR5_3_3_3"/>
      <w:bookmarkStart w:id="235" w:name="_CR5_3_3_5"/>
      <w:bookmarkEnd w:id="234"/>
      <w:bookmarkEnd w:id="235"/>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 xml:space="preserve">In this release, the Media AF converts Dynamic Policies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w:t>
      </w:r>
      <w:proofErr w:type="gramStart"/>
      <w:r w:rsidRPr="00A16B5B">
        <w:t>implementation-dependent</w:t>
      </w:r>
      <w:proofErr w:type="gramEnd"/>
      <w:r w:rsidRPr="00A16B5B">
        <w: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 xml:space="preserve">Service Data Flow QoS notification </w:t>
      </w:r>
      <w:proofErr w:type="gramStart"/>
      <w:r w:rsidRPr="00A16B5B">
        <w:t>control;</w:t>
      </w:r>
      <w:proofErr w:type="gramEnd"/>
    </w:p>
    <w:p w14:paraId="2AEB93ED" w14:textId="77777777" w:rsidR="000C2629" w:rsidRPr="00A16B5B" w:rsidRDefault="000C2629" w:rsidP="000C2629">
      <w:pPr>
        <w:pStyle w:val="B1"/>
        <w:keepNext/>
      </w:pPr>
      <w:r w:rsidRPr="00A16B5B">
        <w:t>-</w:t>
      </w:r>
      <w:r w:rsidRPr="00A16B5B">
        <w:tab/>
        <w:t xml:space="preserve">Service Data Flow </w:t>
      </w:r>
      <w:proofErr w:type="gramStart"/>
      <w:r w:rsidRPr="00A16B5B">
        <w:t>deactivation;</w:t>
      </w:r>
      <w:proofErr w:type="gramEnd"/>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pPr>
        <w:rPr>
          <w:ins w:id="236" w:author="Andrei Stoica (Lenovo)" w:date="2025-05-18T00:56:00Z"/>
        </w:rPr>
      </w:pPr>
      <w:r w:rsidRPr="00A16B5B">
        <w:t>When a dynamic policy is subsequently destroyed by the Media Session Handler (per clause 4.7.3), the Media AF shall destroy the corresponding AF application session context in the relevant PCF instance.</w:t>
      </w:r>
    </w:p>
    <w:p w14:paraId="4D3E2D4A" w14:textId="77777777" w:rsidR="005425F9" w:rsidRDefault="005425F9" w:rsidP="005425F9">
      <w:pPr>
        <w:pStyle w:val="Heading4"/>
        <w:rPr>
          <w:ins w:id="237" w:author="Andrei Stoica (Lenovo) r1" w:date="2025-05-18T01:21:00Z"/>
        </w:rPr>
      </w:pPr>
      <w:commentRangeStart w:id="238"/>
      <w:ins w:id="239" w:author="Andrei Stoica (Lenovo) r1" w:date="2025-05-18T01:21:00Z">
        <w:r>
          <w:t>5.5.3.x</w:t>
        </w:r>
        <w:r>
          <w:tab/>
          <w:t xml:space="preserve">Mapping of </w:t>
        </w:r>
        <w:commentRangeEnd w:id="238"/>
        <w:r>
          <w:t>dynamic traffic characteristics</w:t>
        </w:r>
        <w:r>
          <w:rPr>
            <w:rStyle w:val="CommentReference"/>
            <w:rFonts w:ascii="Times New Roman" w:hAnsi="Times New Roman"/>
          </w:rPr>
          <w:commentReference w:id="238"/>
        </w:r>
      </w:ins>
    </w:p>
    <w:p w14:paraId="655C5556" w14:textId="1101BD4D" w:rsidR="005425F9" w:rsidRPr="000F35F9" w:rsidRDefault="005425F9" w:rsidP="005425F9">
      <w:pPr>
        <w:rPr>
          <w:ins w:id="240" w:author="Andrei Stoica (Lenovo) r1" w:date="2025-05-18T01:21:00Z"/>
          <w:rStyle w:val="Codechar"/>
          <w:rFonts w:ascii="Times New Roman" w:hAnsi="Times New Roman"/>
          <w:i w:val="0"/>
          <w:iCs/>
          <w:sz w:val="20"/>
        </w:rPr>
      </w:pPr>
      <w:ins w:id="241"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a </w:t>
        </w:r>
        <w:r>
          <w:rPr>
            <w:rStyle w:val="Codechar"/>
          </w:rPr>
          <w:t>qosSpecification</w:t>
        </w:r>
        <w:r>
          <w:rPr>
            <w:rStyle w:val="Codechar"/>
            <w:i w:val="0"/>
            <w:iCs/>
          </w:rPr>
          <w:t xml:space="preserve"> </w:t>
        </w:r>
        <w:r w:rsidRPr="000F35F9">
          <w:rPr>
            <w:rStyle w:val="Codechar"/>
            <w:rFonts w:ascii="Times New Roman" w:hAnsi="Times New Roman"/>
            <w:i w:val="0"/>
            <w:iCs/>
            <w:sz w:val="20"/>
          </w:rPr>
          <w:t>member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42" w:author="Andrei Stoica (Lenovo) r1" w:date="2025-05-18T01:24:00Z">
        <w:r w:rsidR="00837F62">
          <w:rPr>
            <w:rStyle w:val="Codechar"/>
            <w:rFonts w:ascii="Times New Roman" w:hAnsi="Times New Roman"/>
            <w:i w:val="0"/>
            <w:iCs/>
            <w:sz w:val="20"/>
          </w:rPr>
          <w:t xml:space="preserve">for </w:t>
        </w:r>
      </w:ins>
      <w:ins w:id="243" w:author="Andrei Stoica (Lenovo) r1" w:date="2025-05-18T01:25:00Z">
        <w:r w:rsidR="006C70A4">
          <w:rPr>
            <w:rStyle w:val="Codechar"/>
            <w:rFonts w:ascii="Times New Roman" w:hAnsi="Times New Roman"/>
            <w:i w:val="0"/>
            <w:iCs/>
            <w:sz w:val="20"/>
          </w:rPr>
          <w:t>a</w:t>
        </w:r>
      </w:ins>
      <w:ins w:id="244" w:author="Andrei Stoica (Lenovo) r1" w:date="2025-05-18T01:21:00Z">
        <w:r>
          <w:rPr>
            <w:rStyle w:val="Codechar"/>
            <w:rFonts w:ascii="Times New Roman" w:hAnsi="Times New Roman"/>
            <w:i w:val="0"/>
            <w:iCs/>
            <w:sz w:val="20"/>
          </w:rPr>
          <w:t xml:space="preserve"> Media Component </w:t>
        </w:r>
      </w:ins>
      <w:ins w:id="245" w:author="Andrei Stoica (Lenovo) r1" w:date="2025-05-18T01:25:00Z">
        <w:r w:rsidR="00837F62">
          <w:rPr>
            <w:rStyle w:val="Codechar"/>
            <w:rFonts w:ascii="Times New Roman" w:hAnsi="Times New Roman"/>
            <w:i w:val="0"/>
            <w:iCs/>
            <w:sz w:val="20"/>
          </w:rPr>
          <w:t xml:space="preserve">at reference point N5 </w:t>
        </w:r>
      </w:ins>
      <w:ins w:id="246" w:author="Andrei Stoica (Lenovo) r1" w:date="2025-05-18T01:21:00Z">
        <w:r>
          <w:rPr>
            <w:rStyle w:val="Codechar"/>
            <w:rFonts w:ascii="Times New Roman" w:hAnsi="Times New Roman"/>
            <w:i w:val="0"/>
            <w:iCs/>
            <w:sz w:val="20"/>
          </w:rPr>
          <w:t xml:space="preserve">associated with </w:t>
        </w:r>
      </w:ins>
      <w:ins w:id="247" w:author="Andrei Stoica (Lenovo) r1" w:date="2025-05-18T01:24:00Z">
        <w:r w:rsidR="00837F62">
          <w:rPr>
            <w:rStyle w:val="Codechar"/>
            <w:rFonts w:ascii="Times New Roman" w:hAnsi="Times New Roman"/>
            <w:i w:val="0"/>
            <w:iCs/>
            <w:sz w:val="20"/>
          </w:rPr>
          <w:t>the</w:t>
        </w:r>
      </w:ins>
      <w:ins w:id="248" w:author="Andrei Stoica (Lenovo) r1" w:date="2025-05-18T01:22:00Z">
        <w:r w:rsidR="00837F62">
          <w:rPr>
            <w:rStyle w:val="Codechar"/>
            <w:rFonts w:ascii="Times New Roman" w:hAnsi="Times New Roman"/>
            <w:i w:val="0"/>
            <w:iCs/>
            <w:sz w:val="20"/>
          </w:rPr>
          <w:t xml:space="preserve"> </w:t>
        </w:r>
      </w:ins>
      <w:ins w:id="249" w:author="Andrei Stoica (Lenovo) r1" w:date="2025-05-18T01:24:00Z">
        <w:r w:rsidR="00837F62" w:rsidRPr="00255B2B">
          <w:rPr>
            <w:rStyle w:val="Codechar"/>
            <w:rFonts w:cs="Arial"/>
            <w:szCs w:val="18"/>
          </w:rPr>
          <w:t>Dynamic</w:t>
        </w:r>
      </w:ins>
      <w:ins w:id="250" w:author="Andrei Stoica (Lenovo) r1" w:date="2025-05-18T01:26:00Z">
        <w:r w:rsidR="006C70A4" w:rsidRPr="00AE3A6E">
          <w:rPr>
            <w:rStyle w:val="Codechar"/>
          </w:rPr>
          <w:t>‌</w:t>
        </w:r>
      </w:ins>
      <w:ins w:id="251" w:author="Andrei Stoica (Lenovo) r1" w:date="2025-05-18T01:24:00Z">
        <w:r w:rsidR="00837F62" w:rsidRPr="00255B2B">
          <w:rPr>
            <w:rStyle w:val="Codechar"/>
            <w:rFonts w:cs="Arial"/>
            <w:szCs w:val="18"/>
          </w:rPr>
          <w:t>Policy.</w:t>
        </w:r>
      </w:ins>
      <w:ins w:id="252" w:author="Andrei Stoica (Lenovo) r1" w:date="2025-05-18T01:26:00Z">
        <w:r w:rsidR="006C70A4" w:rsidRPr="006C70A4">
          <w:rPr>
            <w:rStyle w:val="Codechar"/>
          </w:rPr>
          <w:t xml:space="preserve"> </w:t>
        </w:r>
        <w:r w:rsidR="006C70A4" w:rsidRPr="00AE3A6E">
          <w:rPr>
            <w:rStyle w:val="Codechar"/>
          </w:rPr>
          <w:t>‌</w:t>
        </w:r>
      </w:ins>
      <w:ins w:id="253" w:author="Andrei Stoica (Lenovo) r1" w:date="2025-05-18T01:22:00Z">
        <w:r w:rsidR="00837F62" w:rsidRPr="00255B2B">
          <w:rPr>
            <w:rStyle w:val="Codechar"/>
            <w:rFonts w:cs="Arial"/>
            <w:szCs w:val="18"/>
          </w:rPr>
          <w:t>Application</w:t>
        </w:r>
      </w:ins>
      <w:ins w:id="254" w:author="Andrei Stoica (Lenovo) r1" w:date="2025-05-18T01:26:00Z">
        <w:r w:rsidR="006C70A4" w:rsidRPr="00AE3A6E">
          <w:rPr>
            <w:rStyle w:val="Codechar"/>
          </w:rPr>
          <w:t>‌</w:t>
        </w:r>
      </w:ins>
      <w:ins w:id="255" w:author="Andrei Stoica (Lenovo) r1" w:date="2025-05-18T01:22:00Z">
        <w:r w:rsidR="00837F62" w:rsidRPr="00255B2B">
          <w:rPr>
            <w:rStyle w:val="Codechar"/>
            <w:rFonts w:cs="Arial"/>
            <w:szCs w:val="18"/>
          </w:rPr>
          <w:t>Flow</w:t>
        </w:r>
      </w:ins>
      <w:ins w:id="256" w:author="Andrei Stoica (Lenovo) r1" w:date="2025-05-18T01:26:00Z">
        <w:r w:rsidR="006C70A4" w:rsidRPr="00AE3A6E">
          <w:rPr>
            <w:rStyle w:val="Codechar"/>
          </w:rPr>
          <w:t>‌</w:t>
        </w:r>
      </w:ins>
      <w:ins w:id="257" w:author="Andrei Stoica (Lenovo) r1" w:date="2025-05-18T01:22:00Z">
        <w:r w:rsidR="00837F62" w:rsidRPr="00255B2B">
          <w:rPr>
            <w:rStyle w:val="Codechar"/>
            <w:rFonts w:cs="Arial"/>
            <w:szCs w:val="18"/>
          </w:rPr>
          <w:t>Binding</w:t>
        </w:r>
        <w:r w:rsidR="00837F62">
          <w:rPr>
            <w:rStyle w:val="Codechar"/>
            <w:rFonts w:ascii="Times New Roman" w:hAnsi="Times New Roman"/>
            <w:i w:val="0"/>
            <w:iCs/>
            <w:sz w:val="20"/>
          </w:rPr>
          <w:t xml:space="preserve"> object referencing the</w:t>
        </w:r>
      </w:ins>
      <w:ins w:id="258" w:author="Andrei Stoica (Lenovo) r1" w:date="2025-05-18T01:21:00Z">
        <w:r>
          <w:rPr>
            <w:rStyle w:val="Codechar"/>
            <w:rFonts w:ascii="Times New Roman" w:hAnsi="Times New Roman"/>
            <w:i w:val="0"/>
            <w:iCs/>
            <w:sz w:val="20"/>
          </w:rPr>
          <w:t xml:space="preserve"> </w:t>
        </w:r>
        <w:r w:rsidRPr="000F35F9">
          <w:rPr>
            <w:rStyle w:val="Codechar"/>
            <w:rFonts w:cs="Arial"/>
            <w:szCs w:val="18"/>
          </w:rPr>
          <w:t>qosSpeficiation</w:t>
        </w:r>
      </w:ins>
      <w:ins w:id="259" w:author="Andrei Stoica (Lenovo) r1" w:date="2025-05-18T01:28:00Z">
        <w:r w:rsidR="006C70A4">
          <w:rPr>
            <w:rStyle w:val="Codechar"/>
            <w:rFonts w:cs="Arial"/>
            <w:szCs w:val="18"/>
          </w:rPr>
          <w:t>,</w:t>
        </w:r>
      </w:ins>
      <w:ins w:id="260" w:author="Andrei Stoica (Lenovo) r1" w:date="2025-05-18T01:21:00Z">
        <w:r>
          <w:rPr>
            <w:rStyle w:val="Codechar"/>
            <w:rFonts w:ascii="Times New Roman" w:hAnsi="Times New Roman"/>
            <w:i w:val="0"/>
            <w:iCs/>
            <w:sz w:val="20"/>
          </w:rPr>
          <w:t xml:space="preserve"> </w:t>
        </w:r>
      </w:ins>
      <w:ins w:id="261"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2" w:author="Andrei Stoica (Lenovo) r1" w:date="2025-05-18T01:26:00Z">
        <w:r w:rsidR="006C70A4" w:rsidRPr="00AE3A6E">
          <w:rPr>
            <w:rStyle w:val="Codechar"/>
          </w:rPr>
          <w:t>‌</w:t>
        </w:r>
      </w:ins>
      <w:ins w:id="263" w:author="Andrei Stoica (Lenovo) r1" w:date="2025-05-18T01:25:00Z">
        <w:r w:rsidR="00837F62" w:rsidRPr="000F35F9">
          <w:rPr>
            <w:rStyle w:val="Codechar"/>
            <w:rFonts w:cs="Arial"/>
            <w:szCs w:val="18"/>
          </w:rPr>
          <w:t>Component.</w:t>
        </w:r>
      </w:ins>
      <w:ins w:id="264" w:author="Andrei Stoica (Lenovo) r1" w:date="2025-05-18T01:26:00Z">
        <w:r w:rsidR="006C70A4" w:rsidRPr="006C70A4">
          <w:rPr>
            <w:rStyle w:val="Codechar"/>
          </w:rPr>
          <w:t xml:space="preserve"> </w:t>
        </w:r>
        <w:r w:rsidR="006C70A4" w:rsidRPr="00AE3A6E">
          <w:rPr>
            <w:rStyle w:val="Codechar"/>
          </w:rPr>
          <w:t>‌</w:t>
        </w:r>
      </w:ins>
      <w:ins w:id="265" w:author="Andrei Stoica (Lenovo) r1" w:date="2025-05-18T01:25:00Z">
        <w:r w:rsidR="00837F62" w:rsidRPr="000F35F9">
          <w:rPr>
            <w:rStyle w:val="Codechar"/>
            <w:rFonts w:cs="Arial"/>
            <w:szCs w:val="18"/>
          </w:rPr>
          <w:t>dat</w:t>
        </w:r>
      </w:ins>
      <w:ins w:id="266" w:author="Andrei Stoica (Lenovo) r1" w:date="2025-05-18T01:26:00Z">
        <w:r w:rsidR="006C70A4" w:rsidRPr="00AE3A6E">
          <w:rPr>
            <w:rStyle w:val="Codechar"/>
          </w:rPr>
          <w:t>‌</w:t>
        </w:r>
      </w:ins>
      <w:ins w:id="267" w:author="Andrei Stoica (Lenovo) r1" w:date="2025-05-18T01:25:00Z">
        <w:r w:rsidR="00837F62" w:rsidRPr="000F35F9">
          <w:rPr>
            <w:rStyle w:val="Codechar"/>
            <w:rFonts w:cs="Arial"/>
            <w:szCs w:val="18"/>
          </w:rPr>
          <w:t>Burst</w:t>
        </w:r>
      </w:ins>
      <w:ins w:id="268" w:author="Andrei Stoica (Lenovo) r1" w:date="2025-05-18T01:26:00Z">
        <w:r w:rsidR="006C70A4" w:rsidRPr="00AE3A6E">
          <w:rPr>
            <w:rStyle w:val="Codechar"/>
          </w:rPr>
          <w:t>‌</w:t>
        </w:r>
      </w:ins>
      <w:ins w:id="269" w:author="Andrei Stoica (Lenovo) r1" w:date="2025-05-18T01:25:00Z">
        <w:r w:rsidR="00837F62" w:rsidRPr="000F35F9">
          <w:rPr>
            <w:rStyle w:val="Codechar"/>
            <w:rFonts w:cs="Arial"/>
            <w:szCs w:val="18"/>
          </w:rPr>
          <w:t>Size</w:t>
        </w:r>
      </w:ins>
      <w:ins w:id="270" w:author="Andrei Stoica (Lenovo) r1" w:date="2025-05-18T01:26:00Z">
        <w:r w:rsidR="006C70A4" w:rsidRPr="00AE3A6E">
          <w:rPr>
            <w:rStyle w:val="Codechar"/>
          </w:rPr>
          <w:t>‌</w:t>
        </w:r>
      </w:ins>
      <w:ins w:id="271"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2" w:author="Andrei Stoica (Lenovo) r1" w:date="2025-05-18T01:21:00Z">
        <w:r>
          <w:rPr>
            <w:rStyle w:val="Codechar"/>
            <w:rFonts w:ascii="Times New Roman" w:hAnsi="Times New Roman"/>
            <w:i w:val="0"/>
            <w:iCs/>
            <w:sz w:val="20"/>
          </w:rPr>
          <w:t xml:space="preserve">shall be populated by the Media AF with the same value as the </w:t>
        </w:r>
        <w:r w:rsidRPr="00FE764D">
          <w:rPr>
            <w:rStyle w:val="Codechar"/>
          </w:rPr>
          <w:t>d</w:t>
        </w:r>
        <w:r>
          <w:rPr>
            <w:rStyle w:val="Codechar"/>
          </w:rPr>
          <w:t>ownlink‌Data‌Burst‌Size‌</w:t>
        </w:r>
        <w:r w:rsidRPr="00FE764D">
          <w:rPr>
            <w:rStyle w:val="Codechar"/>
          </w:rPr>
          <w:t>Marking</w:t>
        </w:r>
        <w:r>
          <w:rPr>
            <w:rStyle w:val="Codechar"/>
            <w:i w:val="0"/>
            <w:iCs/>
          </w:rPr>
          <w:t>.</w:t>
        </w:r>
      </w:ins>
    </w:p>
    <w:p w14:paraId="2242B2D7" w14:textId="14BD9A65" w:rsidR="005425F9" w:rsidRPr="00255B2B" w:rsidRDefault="005425F9" w:rsidP="005425F9">
      <w:pPr>
        <w:rPr>
          <w:ins w:id="273" w:author="Andrei Stoica (Lenovo) r1" w:date="2025-05-18T01:21:00Z"/>
          <w:rStyle w:val="Codechar"/>
          <w:rFonts w:ascii="Times New Roman" w:hAnsi="Times New Roman"/>
          <w:i w:val="0"/>
          <w:iCs/>
          <w:sz w:val="20"/>
        </w:rPr>
      </w:pPr>
      <w:ins w:id="274" w:author="Andrei Stoica (Lenovo) r1" w:date="2025-05-18T01:21:00Z">
        <w:r>
          <w:rPr>
            <w:lang w:eastAsia="zh-CN"/>
          </w:rPr>
          <w:t xml:space="preserve">If the </w:t>
        </w:r>
        <w:r>
          <w:rPr>
            <w:rStyle w:val="Codechar"/>
          </w:rPr>
          <w:t>downlink‌Time‌To‌Next‌Burst‌Marking</w:t>
        </w:r>
      </w:ins>
      <w:ins w:id="275" w:author="Andrei Stoica (Lenovo) r1" w:date="2025-05-18T01:27:00Z">
        <w:r w:rsidR="006C70A4">
          <w:rPr>
            <w:rStyle w:val="Codechar"/>
            <w:rFonts w:ascii="Times New Roman" w:hAnsi="Times New Roman"/>
            <w:i w:val="0"/>
            <w:iCs/>
            <w:sz w:val="20"/>
          </w:rPr>
          <w:t xml:space="preserve"> property is populated in </w:t>
        </w:r>
        <w:r w:rsidR="006C70A4">
          <w:rPr>
            <w:rStyle w:val="Codechar"/>
          </w:rPr>
          <w:t>qosSpecification</w:t>
        </w:r>
        <w:r w:rsidR="006C70A4">
          <w:rPr>
            <w:rStyle w:val="Codechar"/>
            <w:i w:val="0"/>
            <w:iCs/>
          </w:rPr>
          <w:t xml:space="preserve"> </w:t>
        </w:r>
        <w:r w:rsidR="006C70A4" w:rsidRPr="000F35F9">
          <w:rPr>
            <w:rStyle w:val="Codechar"/>
            <w:rFonts w:ascii="Times New Roman" w:hAnsi="Times New Roman"/>
            <w:i w:val="0"/>
            <w:iCs/>
            <w:sz w:val="20"/>
          </w:rPr>
          <w:t>member of the</w:t>
        </w:r>
        <w:r w:rsidR="006C70A4">
          <w:rPr>
            <w:rStyle w:val="Codechar"/>
            <w:i w:val="0"/>
            <w:iCs/>
          </w:rPr>
          <w:t xml:space="preserve"> </w:t>
        </w:r>
        <w:r w:rsidR="006C70A4" w:rsidRPr="000F35F9">
          <w:rPr>
            <w:rStyle w:val="Codechar"/>
            <w:rFonts w:ascii="Times New Roman" w:hAnsi="Times New Roman"/>
            <w:i w:val="0"/>
            <w:iCs/>
            <w:sz w:val="20"/>
          </w:rPr>
          <w:t>Policy Template</w:t>
        </w:r>
        <w:r w:rsidR="006C70A4">
          <w:rPr>
            <w:rStyle w:val="Codechar"/>
            <w:i w:val="0"/>
            <w:iCs/>
          </w:rPr>
          <w:t xml:space="preserve"> </w:t>
        </w:r>
        <w:r w:rsidR="006C70A4" w:rsidRPr="000F35F9">
          <w:rPr>
            <w:rStyle w:val="Codechar"/>
          </w:rPr>
          <w:t>qosSpecifications</w:t>
        </w:r>
        <w:r w:rsidR="006C70A4">
          <w:rPr>
            <w:rStyle w:val="Codechar"/>
            <w:rFonts w:ascii="Times New Roman" w:hAnsi="Times New Roman"/>
            <w:i w:val="0"/>
            <w:iCs/>
            <w:sz w:val="20"/>
          </w:rPr>
          <w:t xml:space="preserve">, then for a Media Component at reference point N5 associated with the </w:t>
        </w:r>
        <w:r w:rsidR="006C70A4" w:rsidRPr="000F35F9">
          <w:rPr>
            <w:rStyle w:val="Codechar"/>
            <w:rFonts w:cs="Arial"/>
            <w:szCs w:val="18"/>
          </w:rPr>
          <w:t>Dynamic</w:t>
        </w:r>
        <w:r w:rsidR="006C70A4" w:rsidRPr="00AE3A6E">
          <w:rPr>
            <w:rStyle w:val="Codechar"/>
          </w:rPr>
          <w:t>‌</w:t>
        </w:r>
        <w:r w:rsidR="006C70A4" w:rsidRPr="000F35F9">
          <w:rPr>
            <w:rStyle w:val="Codechar"/>
            <w:rFonts w:cs="Arial"/>
            <w:szCs w:val="18"/>
          </w:rPr>
          <w:t>Policy.</w:t>
        </w:r>
        <w:r w:rsidR="006C70A4" w:rsidRPr="006C70A4">
          <w:rPr>
            <w:rStyle w:val="Codechar"/>
          </w:rPr>
          <w:t xml:space="preserve"> </w:t>
        </w:r>
        <w:r w:rsidR="006C70A4" w:rsidRPr="00AE3A6E">
          <w:rPr>
            <w:rStyle w:val="Codechar"/>
          </w:rPr>
          <w:t>‌</w:t>
        </w:r>
        <w:r w:rsidR="006C70A4" w:rsidRPr="000F35F9">
          <w:rPr>
            <w:rStyle w:val="Codechar"/>
            <w:rFonts w:cs="Arial"/>
            <w:szCs w:val="18"/>
          </w:rPr>
          <w:t>Application</w:t>
        </w:r>
        <w:r w:rsidR="006C70A4" w:rsidRPr="00AE3A6E">
          <w:rPr>
            <w:rStyle w:val="Codechar"/>
          </w:rPr>
          <w:t>‌</w:t>
        </w:r>
        <w:r w:rsidR="006C70A4" w:rsidRPr="000F35F9">
          <w:rPr>
            <w:rStyle w:val="Codechar"/>
            <w:rFonts w:cs="Arial"/>
            <w:szCs w:val="18"/>
          </w:rPr>
          <w:t>Flow</w:t>
        </w:r>
        <w:r w:rsidR="006C70A4" w:rsidRPr="00AE3A6E">
          <w:rPr>
            <w:rStyle w:val="Codechar"/>
          </w:rPr>
          <w:t>‌</w:t>
        </w:r>
        <w:r w:rsidR="006C70A4" w:rsidRPr="000F35F9">
          <w:rPr>
            <w:rStyle w:val="Codechar"/>
            <w:rFonts w:cs="Arial"/>
            <w:szCs w:val="18"/>
          </w:rPr>
          <w:t>Binding</w:t>
        </w:r>
        <w:r w:rsidR="006C70A4">
          <w:rPr>
            <w:rStyle w:val="Codechar"/>
            <w:rFonts w:ascii="Times New Roman" w:hAnsi="Times New Roman"/>
            <w:i w:val="0"/>
            <w:iCs/>
            <w:sz w:val="20"/>
          </w:rPr>
          <w:t xml:space="preserve"> object referencing the </w:t>
        </w:r>
        <w:r w:rsidR="006C70A4" w:rsidRPr="000F35F9">
          <w:rPr>
            <w:rStyle w:val="Codechar"/>
            <w:rFonts w:cs="Arial"/>
            <w:szCs w:val="18"/>
          </w:rPr>
          <w:t>qosSpeficiation</w:t>
        </w:r>
        <w:r w:rsidR="006C70A4">
          <w:rPr>
            <w:rStyle w:val="Codechar"/>
            <w:rFonts w:cs="Arial"/>
            <w:szCs w:val="18"/>
          </w:rPr>
          <w:t>,</w:t>
        </w:r>
        <w:r w:rsidR="006C70A4">
          <w:rPr>
            <w:rStyle w:val="Codechar"/>
            <w:rFonts w:ascii="Times New Roman" w:hAnsi="Times New Roman"/>
            <w:i w:val="0"/>
            <w:iCs/>
            <w:sz w:val="20"/>
          </w:rPr>
          <w:t xml:space="preserve"> the </w:t>
        </w:r>
        <w:r w:rsidR="006C70A4" w:rsidRPr="000F35F9">
          <w:rPr>
            <w:rStyle w:val="Codechar"/>
            <w:rFonts w:cs="Arial"/>
            <w:szCs w:val="18"/>
          </w:rPr>
          <w:t>Media</w:t>
        </w:r>
        <w:r w:rsidR="006C70A4" w:rsidRPr="00AE3A6E">
          <w:rPr>
            <w:rStyle w:val="Codechar"/>
          </w:rPr>
          <w:t>‌</w:t>
        </w:r>
        <w:r w:rsidR="006C70A4" w:rsidRPr="000F35F9">
          <w:rPr>
            <w:rStyle w:val="Codechar"/>
            <w:rFonts w:cs="Arial"/>
            <w:szCs w:val="18"/>
          </w:rPr>
          <w:t>Component.</w:t>
        </w:r>
        <w:r w:rsidR="006C70A4" w:rsidRPr="006C70A4">
          <w:rPr>
            <w:rStyle w:val="Codechar"/>
          </w:rPr>
          <w:t xml:space="preserve"> </w:t>
        </w:r>
        <w:r w:rsidR="006C70A4" w:rsidRPr="00AE3A6E">
          <w:rPr>
            <w:rStyle w:val="Codechar"/>
          </w:rPr>
          <w:t>‌</w:t>
        </w:r>
      </w:ins>
      <w:ins w:id="276" w:author="Andrei Stoica (Lenovo) r1" w:date="2025-05-18T01:28:00Z">
        <w:r w:rsidR="006C70A4">
          <w:rPr>
            <w:rStyle w:val="Codechar"/>
            <w:rFonts w:cs="Arial"/>
            <w:szCs w:val="18"/>
          </w:rPr>
          <w:t>time</w:t>
        </w:r>
      </w:ins>
      <w:ins w:id="277" w:author="Andrei Stoica (Lenovo) r1" w:date="2025-05-18T01:27:00Z">
        <w:r w:rsidR="006C70A4" w:rsidRPr="00AE3A6E">
          <w:rPr>
            <w:rStyle w:val="Codechar"/>
          </w:rPr>
          <w:t>‌</w:t>
        </w:r>
      </w:ins>
      <w:ins w:id="278"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79" w:author="Andrei Stoica (Lenovo) r1" w:date="2025-05-18T01:27:00Z">
        <w:r w:rsidR="006C70A4" w:rsidRPr="000F35F9">
          <w:rPr>
            <w:rStyle w:val="Codechar"/>
            <w:rFonts w:cs="Arial"/>
            <w:szCs w:val="18"/>
          </w:rPr>
          <w:t>Burst</w:t>
        </w:r>
        <w:r w:rsidR="006C70A4" w:rsidRPr="00AE3A6E">
          <w:rPr>
            <w:rStyle w:val="Codechar"/>
          </w:rPr>
          <w:t>‌</w:t>
        </w:r>
        <w:r w:rsidR="006C70A4" w:rsidRPr="000F35F9">
          <w:rPr>
            <w:rStyle w:val="Codechar"/>
            <w:rFonts w:cs="Arial"/>
            <w:szCs w:val="18"/>
          </w:rPr>
          <w:t>Ind</w:t>
        </w:r>
        <w:r w:rsidR="006C70A4">
          <w:rPr>
            <w:rStyle w:val="Codechar"/>
            <w:rFonts w:ascii="Times New Roman" w:hAnsi="Times New Roman"/>
            <w:i w:val="0"/>
            <w:iCs/>
            <w:sz w:val="20"/>
          </w:rPr>
          <w:t xml:space="preserve"> property shall be populated by the Media AF with the same value as the </w:t>
        </w:r>
      </w:ins>
      <w:ins w:id="280" w:author="Andrei Stoica (Lenovo) r1" w:date="2025-05-18T01:28:00Z">
        <w:r w:rsidR="006C70A4">
          <w:rPr>
            <w:rStyle w:val="Codechar"/>
          </w:rPr>
          <w:t>downlink‌Time‌To‌Next‌Burst‌Marking</w:t>
        </w:r>
      </w:ins>
      <w:ins w:id="281" w:author="Andrei Stoica (Lenovo) r1" w:date="2025-05-18T01:27:00Z">
        <w:r w:rsidR="006C70A4">
          <w:rPr>
            <w:rStyle w:val="Codechar"/>
            <w:i w:val="0"/>
            <w:iCs/>
          </w:rPr>
          <w:t>.</w:t>
        </w:r>
      </w:ins>
    </w:p>
    <w:p w14:paraId="3AADB22E" w14:textId="635D97AE" w:rsidR="00D747B5" w:rsidRDefault="005425F9" w:rsidP="000C2629">
      <w:pPr>
        <w:rPr>
          <w:ins w:id="282" w:author="Andrei Stoica (Lenovo) r1" w:date="2025-05-18T01:41:00Z"/>
          <w:rStyle w:val="Codechar"/>
          <w:i w:val="0"/>
          <w:iCs/>
        </w:rPr>
      </w:pPr>
      <w:ins w:id="283" w:author="Andrei Stoica (Lenovo) r1" w:date="2025-05-18T01:21:00Z">
        <w:r>
          <w:rPr>
            <w:lang w:eastAsia="zh-CN"/>
          </w:rPr>
          <w:t xml:space="preserve">If the </w:t>
        </w:r>
        <w:r>
          <w:rPr>
            <w:rStyle w:val="Codechar"/>
          </w:rPr>
          <w:t>downlink‌Expedited‌Transfer‌Indication</w:t>
        </w:r>
      </w:ins>
      <w:ins w:id="284"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285" w:author="Andrei Stoica (Lenovo) r1" w:date="2025-05-18T01:33:00Z">
        <w:r w:rsidR="004224E3">
          <w:rPr>
            <w:rStyle w:val="Codechar"/>
            <w:rFonts w:ascii="Times New Roman" w:hAnsi="Times New Roman"/>
            <w:i w:val="0"/>
            <w:iCs/>
            <w:sz w:val="20"/>
          </w:rPr>
          <w:t xml:space="preserve">an </w:t>
        </w:r>
        <w:r w:rsidR="004224E3" w:rsidRPr="00255B2B">
          <w:rPr>
            <w:rStyle w:val="Codechar"/>
            <w:rFonts w:cs="Arial"/>
            <w:szCs w:val="18"/>
          </w:rPr>
          <w:t>ApplicationFlowBinding.</w:t>
        </w:r>
      </w:ins>
      <w:ins w:id="286" w:author="Andrei Stoica (Lenovo) r1" w:date="2025-05-18T01:29:00Z">
        <w:r w:rsidR="002178D4">
          <w:rPr>
            <w:rStyle w:val="Codechar"/>
          </w:rPr>
          <w:t>qosSpecification</w:t>
        </w:r>
        <w:r w:rsidR="002178D4">
          <w:rPr>
            <w:rStyle w:val="Codechar"/>
            <w:i w:val="0"/>
            <w:iCs/>
          </w:rPr>
          <w:t xml:space="preserve"> </w:t>
        </w:r>
      </w:ins>
      <w:ins w:id="287" w:author="Andrei Stoica (Lenovo) r1" w:date="2025-05-18T01:34:00Z">
        <w:r w:rsidR="004224E3">
          <w:rPr>
            <w:rStyle w:val="Codechar"/>
            <w:rFonts w:ascii="Times New Roman" w:hAnsi="Times New Roman"/>
            <w:i w:val="0"/>
            <w:iCs/>
            <w:sz w:val="20"/>
          </w:rPr>
          <w:t>object</w:t>
        </w:r>
      </w:ins>
      <w:ins w:id="288" w:author="Andrei Stoica (Lenovo) r1" w:date="2025-05-18T01:29:00Z">
        <w:r w:rsidR="002178D4">
          <w:rPr>
            <w:rStyle w:val="Codechar"/>
            <w:rFonts w:ascii="Times New Roman" w:hAnsi="Times New Roman"/>
            <w:i w:val="0"/>
            <w:iCs/>
            <w:sz w:val="20"/>
          </w:rPr>
          <w:t xml:space="preserve">, then for a Media Component at reference point N5 associated with the </w:t>
        </w:r>
        <w:r w:rsidR="002178D4" w:rsidRPr="000F35F9">
          <w:rPr>
            <w:rStyle w:val="Codechar"/>
            <w:rFonts w:cs="Arial"/>
            <w:szCs w:val="18"/>
          </w:rPr>
          <w:t>Dynamic</w:t>
        </w:r>
        <w:r w:rsidR="002178D4" w:rsidRPr="00AE3A6E">
          <w:rPr>
            <w:rStyle w:val="Codechar"/>
          </w:rPr>
          <w:t>‌</w:t>
        </w:r>
        <w:r w:rsidR="002178D4" w:rsidRPr="000F35F9">
          <w:rPr>
            <w:rStyle w:val="Codechar"/>
            <w:rFonts w:cs="Arial"/>
            <w:szCs w:val="18"/>
          </w:rPr>
          <w:t>Policy.</w:t>
        </w:r>
        <w:r w:rsidR="002178D4" w:rsidRPr="006C70A4">
          <w:rPr>
            <w:rStyle w:val="Codechar"/>
          </w:rPr>
          <w:t xml:space="preserve"> </w:t>
        </w:r>
        <w:r w:rsidR="002178D4" w:rsidRPr="00AE3A6E">
          <w:rPr>
            <w:rStyle w:val="Codechar"/>
          </w:rPr>
          <w:t>‌</w:t>
        </w:r>
        <w:r w:rsidR="002178D4" w:rsidRPr="000F35F9">
          <w:rPr>
            <w:rStyle w:val="Codechar"/>
            <w:rFonts w:cs="Arial"/>
            <w:szCs w:val="18"/>
          </w:rPr>
          <w:t>Application</w:t>
        </w:r>
        <w:r w:rsidR="002178D4" w:rsidRPr="00AE3A6E">
          <w:rPr>
            <w:rStyle w:val="Codechar"/>
          </w:rPr>
          <w:t>‌</w:t>
        </w:r>
        <w:r w:rsidR="002178D4" w:rsidRPr="000F35F9">
          <w:rPr>
            <w:rStyle w:val="Codechar"/>
            <w:rFonts w:cs="Arial"/>
            <w:szCs w:val="18"/>
          </w:rPr>
          <w:t>Flow</w:t>
        </w:r>
        <w:r w:rsidR="002178D4" w:rsidRPr="00AE3A6E">
          <w:rPr>
            <w:rStyle w:val="Codechar"/>
          </w:rPr>
          <w:t>‌</w:t>
        </w:r>
        <w:r w:rsidR="002178D4" w:rsidRPr="000F35F9">
          <w:rPr>
            <w:rStyle w:val="Codechar"/>
            <w:rFonts w:cs="Arial"/>
            <w:szCs w:val="18"/>
          </w:rPr>
          <w:t>Binding</w:t>
        </w:r>
        <w:r w:rsidR="002178D4">
          <w:rPr>
            <w:rStyle w:val="Codechar"/>
            <w:rFonts w:ascii="Times New Roman" w:hAnsi="Times New Roman"/>
            <w:i w:val="0"/>
            <w:iCs/>
            <w:sz w:val="20"/>
          </w:rPr>
          <w:t xml:space="preserve"> object</w:t>
        </w:r>
        <w:r w:rsidR="002178D4">
          <w:rPr>
            <w:rStyle w:val="Codechar"/>
            <w:rFonts w:cs="Arial"/>
            <w:szCs w:val="18"/>
          </w:rPr>
          <w:t>,</w:t>
        </w:r>
        <w:r w:rsidR="002178D4">
          <w:rPr>
            <w:rStyle w:val="Codechar"/>
            <w:rFonts w:ascii="Times New Roman" w:hAnsi="Times New Roman"/>
            <w:i w:val="0"/>
            <w:iCs/>
            <w:sz w:val="20"/>
          </w:rPr>
          <w:t xml:space="preserve">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6C70A4">
          <w:rPr>
            <w:rStyle w:val="Codechar"/>
          </w:rPr>
          <w:t xml:space="preserve"> </w:t>
        </w:r>
        <w:r w:rsidR="002178D4" w:rsidRPr="00AE3A6E">
          <w:rPr>
            <w:rStyle w:val="Codechar"/>
          </w:rPr>
          <w:t>‌</w:t>
        </w:r>
      </w:ins>
      <w:ins w:id="289" w:author="Andrei Stoica (Lenovo) r1" w:date="2025-05-18T01:31:00Z">
        <w:r w:rsidR="002178D4">
          <w:rPr>
            <w:rStyle w:val="Codechar"/>
          </w:rPr>
          <w:t>exp</w:t>
        </w:r>
      </w:ins>
      <w:ins w:id="290" w:author="Andrei Stoica (Lenovo) r1" w:date="2025-05-18T01:29:00Z">
        <w:r w:rsidR="002178D4" w:rsidRPr="00AE3A6E">
          <w:rPr>
            <w:rStyle w:val="Codechar"/>
          </w:rPr>
          <w:t>‌</w:t>
        </w:r>
      </w:ins>
      <w:ins w:id="291" w:author="Andrei Stoica (Lenovo) r1" w:date="2025-05-18T01:31:00Z">
        <w:r w:rsidR="002178D4">
          <w:rPr>
            <w:rStyle w:val="Codechar"/>
          </w:rPr>
          <w:t>Tran</w:t>
        </w:r>
      </w:ins>
      <w:ins w:id="292" w:author="Andrei Stoica (Lenovo) r1" w:date="2025-05-18T01:29:00Z">
        <w:r w:rsidR="002178D4" w:rsidRPr="00AE3A6E">
          <w:rPr>
            <w:rStyle w:val="Codechar"/>
          </w:rPr>
          <w:t>‌</w:t>
        </w:r>
      </w:ins>
      <w:ins w:id="293" w:author="Andrei Stoica (Lenovo) r1" w:date="2025-05-18T01:31:00Z">
        <w:r w:rsidR="002178D4">
          <w:rPr>
            <w:rStyle w:val="Codechar"/>
          </w:rPr>
          <w:t>I</w:t>
        </w:r>
      </w:ins>
      <w:ins w:id="294"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 AF with the same value as the </w:t>
        </w:r>
      </w:ins>
      <w:ins w:id="295" w:author="Andrei Stoica (Lenovo) r1" w:date="2025-05-18T01:41:00Z">
        <w:r w:rsidR="000969CC">
          <w:rPr>
            <w:rStyle w:val="Codechar"/>
          </w:rPr>
          <w:t>downlink‌Expedited‌Transfer‌Indication</w:t>
        </w:r>
      </w:ins>
      <w:ins w:id="296" w:author="Andrei Stoica (Lenovo) r1" w:date="2025-05-18T01:29:00Z">
        <w:r w:rsidR="002178D4">
          <w:rPr>
            <w:rStyle w:val="Codechar"/>
            <w:i w:val="0"/>
            <w:iCs/>
          </w:rPr>
          <w:t>.</w:t>
        </w:r>
      </w:ins>
    </w:p>
    <w:p w14:paraId="1FA04345" w14:textId="77777777" w:rsidR="008E76CF" w:rsidRPr="00255B2B" w:rsidRDefault="008E76CF" w:rsidP="000C2629">
      <w:pPr>
        <w:rPr>
          <w:rFonts w:ascii="Arial" w:hAnsi="Arial"/>
          <w:iCs/>
          <w:noProof/>
          <w:sz w:val="18"/>
          <w:lang w:val="en-US"/>
        </w:rPr>
      </w:pPr>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297" w:name="_Toc68899574"/>
      <w:bookmarkStart w:id="298" w:name="_Toc71214325"/>
      <w:bookmarkStart w:id="299" w:name="_Toc71721999"/>
      <w:bookmarkStart w:id="300" w:name="_Toc74859051"/>
      <w:bookmarkStart w:id="301" w:name="_Toc152685518"/>
      <w:bookmarkStart w:id="302" w:name="_Toc193794089"/>
      <w:bookmarkStart w:id="303" w:name="_Toc193794091"/>
      <w:r w:rsidRPr="00A16B5B">
        <w:t>7.3.3.2</w:t>
      </w:r>
      <w:r w:rsidRPr="00A16B5B">
        <w:tab/>
      </w:r>
      <w:proofErr w:type="spellStart"/>
      <w:r w:rsidRPr="00A16B5B">
        <w:t>ApplicationFlowDescription</w:t>
      </w:r>
      <w:proofErr w:type="spellEnd"/>
      <w:r w:rsidRPr="00A16B5B">
        <w:t xml:space="preserve"> type</w:t>
      </w:r>
      <w:bookmarkEnd w:id="297"/>
      <w:bookmarkEnd w:id="298"/>
      <w:bookmarkEnd w:id="299"/>
      <w:bookmarkEnd w:id="300"/>
      <w:bookmarkEnd w:id="301"/>
      <w:bookmarkEnd w:id="302"/>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04" w:name="_CRTable7_3_3_21"/>
      <w:r w:rsidRPr="00A16B5B">
        <w:lastRenderedPageBreak/>
        <w:t>Table </w:t>
      </w:r>
      <w:bookmarkEnd w:id="304"/>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05" w:name="_PERM_MCCTEMPBM_CRPT03520210___7"/>
            <w:r w:rsidRPr="000A7E42">
              <w:rPr>
                <w:sz w:val="18"/>
                <w:szCs w:val="18"/>
              </w:rPr>
              <w:t>SdfMethod</w:t>
            </w:r>
            <w:bookmarkEnd w:id="305"/>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06" w:name="_PERM_MCCTEMPBM_CRPT03520211___7"/>
            <w:r w:rsidRPr="000A7E42">
              <w:rPr>
                <w:sz w:val="18"/>
                <w:szCs w:val="18"/>
              </w:rPr>
              <w:t>IpPacketFilterSet</w:t>
            </w:r>
            <w:bookmarkEnd w:id="306"/>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07" w:name="_PERM_MCCTEMPBM_CRPT03520212___7"/>
            <w:r w:rsidRPr="000A7E42">
              <w:rPr>
                <w:sz w:val="18"/>
                <w:szCs w:val="18"/>
              </w:rPr>
              <w:t>string</w:t>
            </w:r>
            <w:bookmarkEnd w:id="307"/>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08" w:name="_PERM_MCCTEMPBM_CRPT03520213___7"/>
            <w:r w:rsidRPr="000A7E42">
              <w:rPr>
                <w:sz w:val="18"/>
                <w:szCs w:val="18"/>
              </w:rPr>
              <w:t>MediaType</w:t>
            </w:r>
            <w:bookmarkEnd w:id="308"/>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09" w:name="_PERM_MCCTEMPBM_CRPT03520214___7"/>
            <w:r w:rsidRPr="000A7E42">
              <w:rPr>
                <w:sz w:val="18"/>
                <w:szCs w:val="18"/>
              </w:rPr>
              <w:t>Protocol‌Description</w:t>
            </w:r>
            <w:bookmarkEnd w:id="309"/>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310" w:author="Andrei Stoica (Lenovo)" w:date="2025-04-15T10:26:00Z">
              <w:r w:rsidRPr="00A16B5B" w:rsidDel="008F751E">
                <w:rPr>
                  <w:rFonts w:cs="Arial"/>
                  <w:szCs w:val="18"/>
                </w:rPr>
                <w:delText>/or</w:delText>
              </w:r>
            </w:del>
            <w:r w:rsidRPr="00A16B5B">
              <w:rPr>
                <w:rFonts w:cs="Arial"/>
                <w:szCs w:val="18"/>
              </w:rPr>
              <w:t xml:space="preserve"> end of data burst detection</w:t>
            </w:r>
            <w:ins w:id="311" w:author="Andrei Stoica (Lenovo)" w:date="2025-04-15T10:27:00Z">
              <w:r>
                <w:rPr>
                  <w:rFonts w:cs="Arial"/>
                  <w:szCs w:val="18"/>
                </w:rPr>
                <w:t xml:space="preserve">, </w:t>
              </w:r>
            </w:ins>
            <w:ins w:id="312" w:author="Andrei Stoica (Lenovo)" w:date="2025-04-15T10:29:00Z">
              <w:r w:rsidR="004D1934">
                <w:rPr>
                  <w:rFonts w:cs="Arial"/>
                  <w:szCs w:val="18"/>
                </w:rPr>
                <w:t>and/or dynamically changing traffic characteristics indications</w:t>
              </w:r>
            </w:ins>
            <w:ins w:id="313"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14" w:name="_CRTable7_3_3_41"/>
      <w:bookmarkEnd w:id="303"/>
      <w:r w:rsidRPr="00A16B5B">
        <w:t>7.3.3.4</w:t>
      </w:r>
      <w:r w:rsidRPr="00A16B5B">
        <w:tab/>
      </w:r>
      <w:commentRangeStart w:id="315"/>
      <w:commentRangeStart w:id="316"/>
      <w:commentRangeStart w:id="317"/>
      <w:commentRangeStart w:id="318"/>
      <w:proofErr w:type="spellStart"/>
      <w:r>
        <w:t>QosRange</w:t>
      </w:r>
      <w:commentRangeEnd w:id="315"/>
      <w:proofErr w:type="spellEnd"/>
      <w:r>
        <w:rPr>
          <w:rStyle w:val="CommentReference"/>
          <w:rFonts w:ascii="Times New Roman" w:hAnsi="Times New Roman"/>
        </w:rPr>
        <w:commentReference w:id="315"/>
      </w:r>
      <w:commentRangeEnd w:id="316"/>
      <w:r w:rsidR="0070606C">
        <w:rPr>
          <w:rStyle w:val="CommentReference"/>
          <w:rFonts w:ascii="Times New Roman" w:hAnsi="Times New Roman"/>
        </w:rPr>
        <w:commentReference w:id="316"/>
      </w:r>
      <w:commentRangeEnd w:id="317"/>
      <w:r w:rsidR="001F3FB3">
        <w:rPr>
          <w:rStyle w:val="CommentReference"/>
          <w:rFonts w:ascii="Times New Roman" w:hAnsi="Times New Roman"/>
        </w:rPr>
        <w:commentReference w:id="317"/>
      </w:r>
      <w:commentRangeEnd w:id="318"/>
      <w:r w:rsidR="001F3FB3">
        <w:rPr>
          <w:rStyle w:val="CommentReference"/>
          <w:rFonts w:ascii="Times New Roman" w:hAnsi="Times New Roman"/>
        </w:rPr>
        <w:commentReference w:id="318"/>
      </w:r>
      <w:r>
        <w:t xml:space="preserve"> </w:t>
      </w:r>
      <w:r w:rsidRPr="00A16B5B">
        <w:t>type</w:t>
      </w:r>
    </w:p>
    <w:p w14:paraId="7B0F2102" w14:textId="77777777" w:rsidR="00590102" w:rsidRDefault="00590102" w:rsidP="00590102">
      <w:pPr>
        <w:keepNext/>
      </w:pPr>
      <w:r>
        <w:t>This data type is used to specify permitted ranges of QoS parameters</w:t>
      </w:r>
      <w:ins w:id="319" w:author="Richard Bradbury" w:date="2025-04-30T17:49:00Z">
        <w:r>
          <w:t xml:space="preserve"> and/or to </w:t>
        </w:r>
      </w:ins>
      <w:ins w:id="320"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14"/>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21" w:author="Razvan Andrei Stoica" w:date="2025-04-04T14:29:00Z"/>
        </w:trPr>
        <w:tc>
          <w:tcPr>
            <w:tcW w:w="1707" w:type="dxa"/>
            <w:shd w:val="clear" w:color="auto" w:fill="auto"/>
          </w:tcPr>
          <w:p w14:paraId="4676C698" w14:textId="77081DB8" w:rsidR="00C3389F" w:rsidRPr="009B6053" w:rsidRDefault="00D33FF0" w:rsidP="00A97B9A">
            <w:pPr>
              <w:pStyle w:val="TAL"/>
              <w:rPr>
                <w:ins w:id="322" w:author="Razvan Andrei Stoica" w:date="2025-04-04T14:29:00Z"/>
                <w:rStyle w:val="Codechar"/>
              </w:rPr>
            </w:pPr>
            <w:ins w:id="323" w:author="Razvan Andrei Stoica" w:date="2025-04-04T14:30:00Z">
              <w:r w:rsidRPr="00FE764D">
                <w:rPr>
                  <w:rStyle w:val="Codechar"/>
                </w:rPr>
                <w:t>d</w:t>
              </w:r>
            </w:ins>
            <w:ins w:id="324" w:author="Richard Bradbury" w:date="2025-04-30T19:46:00Z">
              <w:r w:rsidR="00590102">
                <w:rPr>
                  <w:rStyle w:val="Codechar"/>
                </w:rPr>
                <w:t>ownlink‌D</w:t>
              </w:r>
            </w:ins>
            <w:ins w:id="325" w:author="Razvan Andrei Stoica" w:date="2025-04-04T14:30:00Z">
              <w:r>
                <w:rPr>
                  <w:rStyle w:val="Codechar"/>
                </w:rPr>
                <w:t>ata</w:t>
              </w:r>
            </w:ins>
            <w:ins w:id="326" w:author="Razvan Andrei Stoica" w:date="2025-04-04T14:35:00Z">
              <w:r w:rsidR="00AB2842">
                <w:rPr>
                  <w:rStyle w:val="Codechar"/>
                </w:rPr>
                <w:t>‌</w:t>
              </w:r>
            </w:ins>
            <w:ins w:id="327" w:author="Razvan Andrei Stoica" w:date="2025-04-04T14:30:00Z">
              <w:r>
                <w:rPr>
                  <w:rStyle w:val="Codechar"/>
                </w:rPr>
                <w:t>Burst</w:t>
              </w:r>
            </w:ins>
            <w:ins w:id="328" w:author="Razvan Andrei Stoica" w:date="2025-04-04T14:35:00Z">
              <w:r w:rsidR="00AB2842">
                <w:rPr>
                  <w:rStyle w:val="Codechar"/>
                </w:rPr>
                <w:t>‌</w:t>
              </w:r>
            </w:ins>
            <w:ins w:id="329" w:author="Razvan Andrei Stoica" w:date="2025-04-04T14:30:00Z">
              <w:r>
                <w:rPr>
                  <w:rStyle w:val="Codechar"/>
                </w:rPr>
                <w:t>Size</w:t>
              </w:r>
            </w:ins>
            <w:ins w:id="330" w:author="Razvan Andrei Stoica" w:date="2025-04-04T14:35:00Z">
              <w:r w:rsidR="00AB2842">
                <w:rPr>
                  <w:rStyle w:val="Codechar"/>
                </w:rPr>
                <w:t>‌</w:t>
              </w:r>
            </w:ins>
            <w:ins w:id="331"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32" w:author="Razvan Andrei Stoica" w:date="2025-04-04T14:29:00Z"/>
                <w:sz w:val="18"/>
                <w:szCs w:val="18"/>
              </w:rPr>
            </w:pPr>
            <w:ins w:id="333" w:author="Razvan Andrei Stoica" w:date="2025-04-04T14:40:00Z">
              <w:r>
                <w:rPr>
                  <w:sz w:val="18"/>
                  <w:szCs w:val="18"/>
                </w:rPr>
                <w:t>b</w:t>
              </w:r>
            </w:ins>
            <w:ins w:id="334"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35" w:author="Razvan Andrei Stoica" w:date="2025-04-04T14:29:00Z"/>
              </w:rPr>
            </w:pPr>
            <w:ins w:id="336" w:author="Razvan Andrei Stoica" w:date="2025-04-04T14:36:00Z">
              <w:r>
                <w:t>0..1</w:t>
              </w:r>
            </w:ins>
          </w:p>
        </w:tc>
        <w:tc>
          <w:tcPr>
            <w:tcW w:w="4659" w:type="dxa"/>
            <w:shd w:val="clear" w:color="auto" w:fill="auto"/>
          </w:tcPr>
          <w:p w14:paraId="2E8EFFAB" w14:textId="00B13E94" w:rsidR="00C3389F" w:rsidRDefault="00AB2842" w:rsidP="00A97B9A">
            <w:pPr>
              <w:pStyle w:val="TAL"/>
              <w:rPr>
                <w:ins w:id="337" w:author="Razvan Andrei Stoica" w:date="2025-04-04T14:36:00Z"/>
              </w:rPr>
            </w:pPr>
            <w:ins w:id="338" w:author="Razvan Andrei Stoica" w:date="2025-04-04T14:36:00Z">
              <w:r>
                <w:t xml:space="preserve">Indicates that </w:t>
              </w:r>
            </w:ins>
            <w:ins w:id="339" w:author="Razvan Andrei Stoica" w:date="2025-04-04T14:39:00Z">
              <w:r w:rsidR="00A758E8">
                <w:t xml:space="preserve">downlink </w:t>
              </w:r>
            </w:ins>
            <w:ins w:id="340"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341" w:author="Razvan Andrei Stoica" w:date="2025-04-04T14:29:00Z"/>
              </w:rPr>
            </w:pPr>
            <w:ins w:id="342"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343" w:author="Razvan Andrei Stoica" w:date="2025-04-04T14:37:00Z"/>
        </w:trPr>
        <w:tc>
          <w:tcPr>
            <w:tcW w:w="1707" w:type="dxa"/>
            <w:shd w:val="clear" w:color="auto" w:fill="auto"/>
          </w:tcPr>
          <w:p w14:paraId="253EEB40" w14:textId="790687BE" w:rsidR="00AB2842" w:rsidRPr="00FE764D" w:rsidRDefault="00590102" w:rsidP="00A97B9A">
            <w:pPr>
              <w:pStyle w:val="TAL"/>
              <w:rPr>
                <w:ins w:id="344" w:author="Razvan Andrei Stoica" w:date="2025-04-04T14:37:00Z"/>
                <w:rStyle w:val="Codechar"/>
              </w:rPr>
            </w:pPr>
            <w:ins w:id="345" w:author="Richard Bradbury" w:date="2025-04-30T19:46:00Z">
              <w:r>
                <w:rPr>
                  <w:rStyle w:val="Codechar"/>
                </w:rPr>
                <w:t>downlink‌T</w:t>
              </w:r>
            </w:ins>
            <w:ins w:id="346" w:author="Razvan Andrei Stoica" w:date="2025-04-04T14:37:00Z">
              <w:r w:rsidR="00A758E8">
                <w:rPr>
                  <w:rStyle w:val="Codechar"/>
                </w:rPr>
                <w:t>ime‌To‌Next‌Burst</w:t>
              </w:r>
            </w:ins>
            <w:ins w:id="347"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348" w:author="Razvan Andrei Stoica" w:date="2025-04-04T14:37:00Z"/>
                <w:sz w:val="18"/>
                <w:szCs w:val="18"/>
              </w:rPr>
            </w:pPr>
            <w:ins w:id="349" w:author="Razvan Andrei Stoica" w:date="2025-04-04T14:40:00Z">
              <w:r>
                <w:rPr>
                  <w:sz w:val="18"/>
                  <w:szCs w:val="18"/>
                </w:rPr>
                <w:t>b</w:t>
              </w:r>
            </w:ins>
            <w:ins w:id="350"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351" w:author="Razvan Andrei Stoica" w:date="2025-04-04T14:37:00Z"/>
              </w:rPr>
            </w:pPr>
            <w:ins w:id="352" w:author="Razvan Andrei Stoica" w:date="2025-04-04T14:38:00Z">
              <w:r>
                <w:t>0..1</w:t>
              </w:r>
            </w:ins>
          </w:p>
        </w:tc>
        <w:tc>
          <w:tcPr>
            <w:tcW w:w="4659" w:type="dxa"/>
            <w:shd w:val="clear" w:color="auto" w:fill="auto"/>
          </w:tcPr>
          <w:p w14:paraId="03A327D7" w14:textId="22CB7B57" w:rsidR="00A758E8" w:rsidRDefault="00A758E8" w:rsidP="00A758E8">
            <w:pPr>
              <w:pStyle w:val="TAL"/>
              <w:rPr>
                <w:ins w:id="353" w:author="Razvan Andrei Stoica" w:date="2025-04-04T14:38:00Z"/>
              </w:rPr>
            </w:pPr>
            <w:ins w:id="354" w:author="Razvan Andrei Stoica" w:date="2025-04-04T14:38:00Z">
              <w:r>
                <w:t xml:space="preserve">Indicates that </w:t>
              </w:r>
            </w:ins>
            <w:ins w:id="355" w:author="Razvan Andrei Stoica" w:date="2025-04-04T14:39:00Z">
              <w:r>
                <w:t xml:space="preserve">downlink </w:t>
              </w:r>
            </w:ins>
            <w:ins w:id="356" w:author="Razvan Andrei Stoica" w:date="2025-04-04T14:38:00Z">
              <w:r>
                <w:t xml:space="preserve">packets at reference point M4 are required to include </w:t>
              </w:r>
            </w:ins>
            <w:ins w:id="357" w:author="Razvan Andrei Stoica" w:date="2025-04-04T14:40:00Z">
              <w:r w:rsidR="00BD04D9">
                <w:t>time to next burst marking</w:t>
              </w:r>
            </w:ins>
            <w:ins w:id="358" w:author="Razvan Andrei Stoica" w:date="2025-04-04T14:38:00Z">
              <w:r>
                <w:t xml:space="preserve"> if the media transport protocol supports this.</w:t>
              </w:r>
            </w:ins>
          </w:p>
          <w:p w14:paraId="25CB9E65" w14:textId="77455486" w:rsidR="00AB2842" w:rsidRDefault="00A758E8" w:rsidP="00A758E8">
            <w:pPr>
              <w:pStyle w:val="TAL"/>
              <w:rPr>
                <w:ins w:id="359" w:author="Razvan Andrei Stoica" w:date="2025-04-04T14:37:00Z"/>
              </w:rPr>
            </w:pPr>
            <w:ins w:id="360" w:author="Razvan Andrei Stoica" w:date="2025-04-04T14:38:00Z">
              <w:r>
                <w:t xml:space="preserve">Default value </w:t>
              </w:r>
              <w:r>
                <w:rPr>
                  <w:i/>
                  <w:iCs/>
                </w:rPr>
                <w:t>false</w:t>
              </w:r>
              <w:r>
                <w:t xml:space="preserve"> if omitted</w:t>
              </w:r>
            </w:ins>
            <w:ins w:id="361" w:author="Razvan Andrei Stoica" w:date="2025-04-04T14:40:00Z">
              <w:r w:rsidR="00284D9C">
                <w:t>.</w:t>
              </w:r>
            </w:ins>
          </w:p>
        </w:tc>
      </w:tr>
      <w:tr w:rsidR="00A758E8" w:rsidRPr="00A16B5B" w14:paraId="22F90527" w14:textId="77777777" w:rsidTr="00A97B9A">
        <w:trPr>
          <w:jc w:val="center"/>
          <w:ins w:id="362" w:author="Razvan Andrei Stoica" w:date="2025-04-04T14:38:00Z"/>
        </w:trPr>
        <w:tc>
          <w:tcPr>
            <w:tcW w:w="1707" w:type="dxa"/>
            <w:shd w:val="clear" w:color="auto" w:fill="auto"/>
          </w:tcPr>
          <w:p w14:paraId="1EC624E4" w14:textId="775191A6" w:rsidR="00A758E8" w:rsidRDefault="00590102" w:rsidP="00A97B9A">
            <w:pPr>
              <w:pStyle w:val="TAL"/>
              <w:rPr>
                <w:ins w:id="363" w:author="Razvan Andrei Stoica" w:date="2025-04-04T14:38:00Z"/>
                <w:rStyle w:val="Codechar"/>
              </w:rPr>
            </w:pPr>
            <w:ins w:id="364" w:author="Richard Bradbury" w:date="2025-04-30T19:46:00Z">
              <w:r>
                <w:rPr>
                  <w:rStyle w:val="Codechar"/>
                </w:rPr>
                <w:t>downlink‌</w:t>
              </w:r>
            </w:ins>
            <w:ins w:id="365" w:author="Richard Bradbury" w:date="2025-04-30T19:47:00Z">
              <w:r>
                <w:rPr>
                  <w:rStyle w:val="Codechar"/>
                </w:rPr>
                <w:t>E</w:t>
              </w:r>
            </w:ins>
            <w:ins w:id="366"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367" w:author="Razvan Andrei Stoica" w:date="2025-04-04T14:38:00Z"/>
                <w:sz w:val="18"/>
                <w:szCs w:val="18"/>
              </w:rPr>
            </w:pPr>
            <w:ins w:id="368" w:author="Razvan Andrei Stoica" w:date="2025-04-04T14:40:00Z">
              <w:r>
                <w:rPr>
                  <w:sz w:val="18"/>
                  <w:szCs w:val="18"/>
                </w:rPr>
                <w:t>b</w:t>
              </w:r>
            </w:ins>
            <w:ins w:id="369"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370" w:author="Razvan Andrei Stoica" w:date="2025-04-04T14:38:00Z"/>
              </w:rPr>
            </w:pPr>
            <w:ins w:id="371" w:author="Razvan Andrei Stoica" w:date="2025-04-04T14:39:00Z">
              <w:r>
                <w:t>0..1</w:t>
              </w:r>
            </w:ins>
          </w:p>
        </w:tc>
        <w:tc>
          <w:tcPr>
            <w:tcW w:w="4659" w:type="dxa"/>
            <w:shd w:val="clear" w:color="auto" w:fill="auto"/>
          </w:tcPr>
          <w:p w14:paraId="1C51E6DB" w14:textId="77777777" w:rsidR="00A758E8" w:rsidRDefault="00A758E8" w:rsidP="00A758E8">
            <w:pPr>
              <w:pStyle w:val="TAL"/>
              <w:rPr>
                <w:ins w:id="372" w:author="Razvan Andrei Stoica" w:date="2025-04-04T14:39:00Z"/>
              </w:rPr>
            </w:pPr>
            <w:ins w:id="373"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374" w:author="Razvan Andrei Stoica" w:date="2025-04-04T14:38:00Z"/>
              </w:rPr>
            </w:pPr>
            <w:ins w:id="375" w:author="Razvan Andrei Stoica" w:date="2025-04-04T14:39:00Z">
              <w:r>
                <w:t>Default value</w:t>
              </w:r>
            </w:ins>
            <w:ins w:id="376"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377" w:name="_Toc193794093"/>
      <w:r w:rsidRPr="00A16B5B">
        <w:t>7.3.3.6</w:t>
      </w:r>
      <w:r w:rsidRPr="00A16B5B">
        <w:tab/>
      </w:r>
      <w:proofErr w:type="spellStart"/>
      <w:r>
        <w:t>ClientQos</w:t>
      </w:r>
      <w:r w:rsidRPr="00A16B5B">
        <w:t>Specification</w:t>
      </w:r>
      <w:proofErr w:type="spellEnd"/>
      <w:r w:rsidRPr="00A16B5B">
        <w:t xml:space="preserve"> type</w:t>
      </w:r>
      <w:bookmarkEnd w:id="377"/>
    </w:p>
    <w:p w14:paraId="1EA42AF5" w14:textId="77777777" w:rsidR="003434D1" w:rsidRPr="00A16B5B" w:rsidRDefault="003434D1" w:rsidP="003434D1">
      <w:pPr>
        <w:pStyle w:val="TH"/>
      </w:pPr>
      <w:bookmarkStart w:id="378" w:name="_CRTable7_3_3_61"/>
      <w:r w:rsidRPr="00A16B5B">
        <w:t>Table </w:t>
      </w:r>
      <w:bookmarkEnd w:id="378"/>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379" w:author="Andrei Stoica (Lenovo) rev1" w:date="2025-05-13T13:26:00Z"/>
        </w:trPr>
        <w:tc>
          <w:tcPr>
            <w:tcW w:w="3397" w:type="dxa"/>
            <w:shd w:val="clear" w:color="auto" w:fill="auto"/>
          </w:tcPr>
          <w:p w14:paraId="03F7AA74" w14:textId="714121B4" w:rsidR="00986C6D" w:rsidRPr="009B6053" w:rsidRDefault="00986C6D" w:rsidP="00986C6D">
            <w:pPr>
              <w:pStyle w:val="TAL"/>
              <w:rPr>
                <w:ins w:id="380" w:author="Andrei Stoica (Lenovo) rev1" w:date="2025-05-13T13:26:00Z"/>
                <w:rStyle w:val="Codechar"/>
              </w:rPr>
            </w:pPr>
            <w:commentRangeStart w:id="381"/>
            <w:commentRangeStart w:id="382"/>
            <w:commentRangeStart w:id="383"/>
            <w:ins w:id="384" w:author="Andrei Stoica (Lenovo) rev1" w:date="2025-05-13T13:26:00Z">
              <w:r>
                <w:rPr>
                  <w:rStyle w:val="Codechar"/>
                </w:rPr>
                <w:t>downlink‌Expedited‌Transfer‌Indication</w:t>
              </w:r>
              <w:commentRangeEnd w:id="381"/>
              <w:r>
                <w:rPr>
                  <w:rStyle w:val="CommentReference"/>
                  <w:rFonts w:ascii="Times New Roman" w:hAnsi="Times New Roman"/>
                </w:rPr>
                <w:commentReference w:id="381"/>
              </w:r>
              <w:commentRangeEnd w:id="382"/>
              <w:r>
                <w:rPr>
                  <w:rStyle w:val="CommentReference"/>
                  <w:rFonts w:ascii="Times New Roman" w:hAnsi="Times New Roman"/>
                </w:rPr>
                <w:commentReference w:id="382"/>
              </w:r>
            </w:ins>
            <w:commentRangeEnd w:id="383"/>
            <w:ins w:id="385" w:author="Andrei Stoica (Lenovo) rev1" w:date="2025-05-13T13:44:00Z">
              <w:r w:rsidR="00024E7A">
                <w:rPr>
                  <w:rStyle w:val="CommentReference"/>
                  <w:rFonts w:ascii="Times New Roman" w:hAnsi="Times New Roman"/>
                </w:rPr>
                <w:commentReference w:id="383"/>
              </w:r>
            </w:ins>
          </w:p>
        </w:tc>
        <w:tc>
          <w:tcPr>
            <w:tcW w:w="1843" w:type="dxa"/>
            <w:shd w:val="clear" w:color="auto" w:fill="auto"/>
          </w:tcPr>
          <w:p w14:paraId="4F52E10F" w14:textId="15AE533C" w:rsidR="00986C6D" w:rsidRPr="000A7E42" w:rsidRDefault="00986C6D" w:rsidP="00986C6D">
            <w:pPr>
              <w:pStyle w:val="PL"/>
              <w:rPr>
                <w:ins w:id="386" w:author="Andrei Stoica (Lenovo) rev1" w:date="2025-05-13T13:26:00Z"/>
                <w:sz w:val="18"/>
                <w:szCs w:val="18"/>
              </w:rPr>
            </w:pPr>
            <w:ins w:id="387"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388" w:author="Andrei Stoica (Lenovo) rev1" w:date="2025-05-13T13:26:00Z"/>
              </w:rPr>
            </w:pPr>
            <w:ins w:id="389"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390" w:author="Andrei Stoica (Lenovo) rev1" w:date="2025-05-13T13:26:00Z"/>
              </w:rPr>
            </w:pPr>
            <w:ins w:id="391"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392" w:author="Andrei Stoica (Lenovo) rev1" w:date="2025-05-13T14:00:00Z">
              <w:del w:id="393" w:author="Richard Bradbury (2025-05-15)" w:date="2025-05-15T12:54:00Z">
                <w:r w:rsidR="009F1C50" w:rsidDel="000903AC">
                  <w:delText xml:space="preserve"> (see NOTE</w:delText>
                </w:r>
              </w:del>
            </w:ins>
            <w:ins w:id="394" w:author="Andrei Stoica (Lenovo) rev1" w:date="2025-05-13T14:01:00Z">
              <w:del w:id="395" w:author="Richard Bradbury (2025-05-15)" w:date="2025-05-15T12:54:00Z">
                <w:r w:rsidR="009F1C50" w:rsidDel="000903AC">
                  <w:delText> 3)</w:delText>
                </w:r>
              </w:del>
              <w:r w:rsidR="009F1C50">
                <w:t>.</w:t>
              </w:r>
            </w:ins>
          </w:p>
          <w:p w14:paraId="2BAA8737" w14:textId="77777777" w:rsidR="00986C6D" w:rsidRDefault="00986C6D" w:rsidP="00986C6D">
            <w:pPr>
              <w:pStyle w:val="TAL"/>
              <w:keepNext w:val="0"/>
            </w:pPr>
            <w:ins w:id="396" w:author="Andrei Stoica (Lenovo) rev1" w:date="2025-05-13T13:26:00Z">
              <w:r>
                <w:t xml:space="preserve">Default value is </w:t>
              </w:r>
              <w:r w:rsidRPr="006559B4">
                <w:rPr>
                  <w:i/>
                  <w:iCs/>
                </w:rPr>
                <w:t>false</w:t>
              </w:r>
              <w:r>
                <w:t xml:space="preserve"> if omitted.</w:t>
              </w:r>
            </w:ins>
          </w:p>
          <w:p w14:paraId="02999C28" w14:textId="3E796440" w:rsidR="000903AC" w:rsidRPr="00A16B5B" w:rsidRDefault="000903AC" w:rsidP="00986C6D">
            <w:pPr>
              <w:pStyle w:val="TAL"/>
              <w:keepNext w:val="0"/>
              <w:rPr>
                <w:ins w:id="397" w:author="Andrei Stoica (Lenovo) rev1" w:date="2025-05-13T13:26:00Z"/>
              </w:rPr>
            </w:pPr>
            <w:ins w:id="398" w:author="Richard Bradbury (2025-05-15)" w:date="2025-05-15T12:53:00Z">
              <w:r>
                <w:t xml:space="preserve">If </w:t>
              </w:r>
            </w:ins>
            <w:ins w:id="399" w:author="Andrei Stoica (Lenovo) rev1" w:date="2025-05-13T14:01:00Z">
              <w:r>
                <w:t xml:space="preserve">set to </w:t>
              </w:r>
              <w:proofErr w:type="gramStart"/>
              <w:r w:rsidRPr="00E94A4A">
                <w:rPr>
                  <w:i/>
                  <w:iCs/>
                </w:rPr>
                <w:t>true</w:t>
              </w:r>
              <w:proofErr w:type="gramEnd"/>
              <w:r>
                <w:t xml:space="preserve"> th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00"/>
            <w:commentRangeStart w:id="401"/>
            <w:commentRangeEnd w:id="400"/>
            <w:r w:rsidR="00FB1829">
              <w:rPr>
                <w:rStyle w:val="CommentReference"/>
                <w:rFonts w:ascii="Times New Roman" w:hAnsi="Times New Roman"/>
              </w:rPr>
              <w:commentReference w:id="400"/>
            </w:r>
            <w:commentRangeEnd w:id="401"/>
            <w:r w:rsidR="002E185E">
              <w:rPr>
                <w:rStyle w:val="CommentReference"/>
                <w:rFonts w:ascii="Times New Roman" w:hAnsi="Times New Roman"/>
              </w:rPr>
              <w:commentReference w:id="401"/>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02"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03" w:name="_CR9_2_3_1"/>
      <w:bookmarkStart w:id="404" w:name="_Toc68899651"/>
      <w:bookmarkStart w:id="405" w:name="_Toc71214402"/>
      <w:bookmarkStart w:id="406" w:name="_Toc71722076"/>
      <w:bookmarkStart w:id="407" w:name="_Toc74859128"/>
      <w:bookmarkStart w:id="408" w:name="_Toc151076658"/>
      <w:bookmarkStart w:id="409" w:name="_Toc193794188"/>
      <w:bookmarkEnd w:id="402"/>
      <w:bookmarkEnd w:id="403"/>
      <w:r w:rsidRPr="00A16B5B">
        <w:t>9.2.3.1</w:t>
      </w:r>
      <w:r w:rsidRPr="00A16B5B">
        <w:tab/>
      </w:r>
      <w:proofErr w:type="spellStart"/>
      <w:r w:rsidRPr="00A16B5B">
        <w:t>ServiceAccessInformation</w:t>
      </w:r>
      <w:proofErr w:type="spellEnd"/>
      <w:r w:rsidRPr="00A16B5B">
        <w:t xml:space="preserve"> resource type</w:t>
      </w:r>
      <w:bookmarkEnd w:id="404"/>
      <w:bookmarkEnd w:id="405"/>
      <w:bookmarkEnd w:id="406"/>
      <w:bookmarkEnd w:id="407"/>
      <w:bookmarkEnd w:id="408"/>
      <w:bookmarkEnd w:id="409"/>
    </w:p>
    <w:p w14:paraId="552EA55B" w14:textId="77777777" w:rsidR="00152434" w:rsidRPr="00A16B5B" w:rsidRDefault="00152434" w:rsidP="00152434">
      <w:pPr>
        <w:keepNext/>
      </w:pPr>
      <w:bookmarkStart w:id="410"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10"/>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 xml:space="preserve">A pointer to an </w:t>
            </w:r>
            <w:proofErr w:type="spellStart"/>
            <w:r w:rsidRPr="00A16B5B">
              <w:t>eMBMS</w:t>
            </w:r>
            <w:proofErr w:type="spellEnd"/>
            <w:r w:rsidRPr="00A16B5B">
              <w:t xml:space="preserve">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 xml:space="preserve">A list of </w:t>
            </w:r>
            <w:proofErr w:type="spellStart"/>
            <w:r w:rsidRPr="00A16B5B">
              <w:t>duples</w:t>
            </w:r>
            <w:proofErr w:type="spellEnd"/>
            <w:r w:rsidRPr="00A16B5B">
              <w:t>,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11"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12"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13"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14" w:author="Razvan Andrei Stoica" w:date="2025-04-04T14:41:00Z"/>
                <w:rStyle w:val="Codechar"/>
              </w:rPr>
            </w:pPr>
            <w:ins w:id="415" w:author="Razvan Andrei Stoica" w:date="2025-04-04T14:41:00Z">
              <w:r>
                <w:rPr>
                  <w:rStyle w:val="Codechar"/>
                </w:rPr>
                <w:t>d</w:t>
              </w:r>
            </w:ins>
            <w:ins w:id="416" w:author="Richard Bradbury" w:date="2025-04-30T19:52:00Z">
              <w:r w:rsidR="008B545B">
                <w:rPr>
                  <w:rStyle w:val="Codechar"/>
                </w:rPr>
                <w:t>ownlink‌D</w:t>
              </w:r>
            </w:ins>
            <w:ins w:id="417" w:author="Razvan Andrei Stoica" w:date="2025-04-04T14:41:00Z">
              <w:r>
                <w:rPr>
                  <w:rStyle w:val="Codechar"/>
                </w:rPr>
                <w:t>ata</w:t>
              </w:r>
            </w:ins>
            <w:ins w:id="418" w:author="Richard Bradbury" w:date="2025-04-30T19:52:00Z">
              <w:r w:rsidR="008B545B">
                <w:rPr>
                  <w:rStyle w:val="Codechar"/>
                </w:rPr>
                <w:t>‌</w:t>
              </w:r>
            </w:ins>
            <w:ins w:id="419" w:author="Razvan Andrei Stoica" w:date="2025-04-04T14:41:00Z">
              <w:r>
                <w:rPr>
                  <w:rStyle w:val="Codechar"/>
                </w:rPr>
                <w:t>Burst</w:t>
              </w:r>
            </w:ins>
            <w:ins w:id="420" w:author="Richard Bradbury" w:date="2025-04-30T19:52:00Z">
              <w:r w:rsidR="008B545B">
                <w:rPr>
                  <w:rStyle w:val="Codechar"/>
                </w:rPr>
                <w:t>‌</w:t>
              </w:r>
            </w:ins>
            <w:ins w:id="421" w:author="Razvan Andrei Stoica" w:date="2025-04-04T14:41:00Z">
              <w:r>
                <w:rPr>
                  <w:rStyle w:val="Codechar"/>
                </w:rPr>
                <w:t>Size</w:t>
              </w:r>
            </w:ins>
            <w:ins w:id="422" w:author="Richard Bradbury" w:date="2025-04-30T19:52:00Z">
              <w:r w:rsidR="008B545B">
                <w:rPr>
                  <w:rStyle w:val="Codechar"/>
                </w:rPr>
                <w:t>‌</w:t>
              </w:r>
            </w:ins>
            <w:ins w:id="423"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24" w:author="Razvan Andrei Stoica" w:date="2025-04-04T14:41:00Z"/>
                <w:sz w:val="18"/>
                <w:szCs w:val="18"/>
              </w:rPr>
            </w:pPr>
            <w:ins w:id="425" w:author="Razvan Andrei Stoica" w:date="2025-04-04T14:43:00Z">
              <w:r>
                <w:rPr>
                  <w:sz w:val="18"/>
                  <w:szCs w:val="18"/>
                </w:rPr>
                <w:t>b</w:t>
              </w:r>
            </w:ins>
            <w:ins w:id="426"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27" w:author="Razvan Andrei Stoica" w:date="2025-04-04T14:41:00Z"/>
              </w:rPr>
            </w:pPr>
            <w:ins w:id="428"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29" w:author="Razvan Andrei Stoica" w:date="2025-04-04T14:42:00Z"/>
                <w:i/>
                <w:iCs/>
              </w:rPr>
            </w:pPr>
            <w:ins w:id="430" w:author="Razvan Andrei Stoica" w:date="2025-04-04T14:42:00Z">
              <w:r>
                <w:t xml:space="preserve">If </w:t>
              </w:r>
              <w:r>
                <w:rPr>
                  <w:i/>
                  <w:iCs/>
                </w:rPr>
                <w:t>true</w:t>
              </w:r>
              <w:r>
                <w:t xml:space="preserve">, indicates that data burst size marking </w:t>
              </w:r>
            </w:ins>
            <w:ins w:id="431" w:author="Richard Bradbury" w:date="2025-04-30T19:56:00Z">
              <w:r w:rsidR="00282434">
                <w:t>of downlink PDUs is required for</w:t>
              </w:r>
            </w:ins>
            <w:ins w:id="432"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33" w:author="Razvan Andrei Stoica" w:date="2025-04-04T14:41:00Z"/>
              </w:rPr>
            </w:pPr>
            <w:ins w:id="434"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435" w:author="Razvan Andrei Stoica" w:date="2025-04-04T14:41:00Z"/>
                <w:rFonts w:ascii="Arial" w:hAnsi="Arial"/>
                <w:iCs/>
                <w:sz w:val="18"/>
                <w:szCs w:val="18"/>
              </w:rPr>
            </w:pPr>
          </w:p>
        </w:tc>
      </w:tr>
      <w:tr w:rsidR="00904DE4" w:rsidRPr="00A16B5B" w14:paraId="40A1A45F" w14:textId="77777777" w:rsidTr="00904DE4">
        <w:trPr>
          <w:jc w:val="center"/>
          <w:ins w:id="436"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437"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38"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39" w:author="Razvan Andrei Stoica" w:date="2025-04-04T14:43:00Z"/>
                <w:rStyle w:val="Codechar"/>
              </w:rPr>
            </w:pPr>
            <w:ins w:id="440" w:author="Richard Bradbury" w:date="2025-04-30T19:55:00Z">
              <w:r>
                <w:rPr>
                  <w:rStyle w:val="Codechar"/>
                </w:rPr>
                <w:t>downlink‌T</w:t>
              </w:r>
            </w:ins>
            <w:ins w:id="441" w:author="Razvan Andrei Stoica" w:date="2025-04-04T14:43:00Z">
              <w:r w:rsidR="00904DE4">
                <w:rPr>
                  <w:rStyle w:val="Codechar"/>
                </w:rPr>
                <w:t>ime</w:t>
              </w:r>
            </w:ins>
            <w:ins w:id="442" w:author="Richard Bradbury" w:date="2025-04-30T19:55:00Z">
              <w:r>
                <w:rPr>
                  <w:rStyle w:val="Codechar"/>
                </w:rPr>
                <w:t>‌</w:t>
              </w:r>
            </w:ins>
            <w:ins w:id="443" w:author="Razvan Andrei Stoica" w:date="2025-04-04T14:43:00Z">
              <w:r w:rsidR="00904DE4">
                <w:rPr>
                  <w:rStyle w:val="Codechar"/>
                </w:rPr>
                <w:t>To</w:t>
              </w:r>
            </w:ins>
            <w:ins w:id="444" w:author="Richard Bradbury" w:date="2025-04-30T19:55:00Z">
              <w:r>
                <w:rPr>
                  <w:rStyle w:val="Codechar"/>
                </w:rPr>
                <w:t>‌</w:t>
              </w:r>
            </w:ins>
            <w:ins w:id="445" w:author="Razvan Andrei Stoica" w:date="2025-04-04T14:43:00Z">
              <w:r w:rsidR="00904DE4">
                <w:rPr>
                  <w:rStyle w:val="Codechar"/>
                </w:rPr>
                <w:t>Next</w:t>
              </w:r>
            </w:ins>
            <w:ins w:id="446" w:author="Richard Bradbury" w:date="2025-04-30T19:55:00Z">
              <w:r>
                <w:rPr>
                  <w:rStyle w:val="Codechar"/>
                </w:rPr>
                <w:t>‌</w:t>
              </w:r>
            </w:ins>
            <w:ins w:id="447" w:author="Razvan Andrei Stoica" w:date="2025-04-04T14:43:00Z">
              <w:r w:rsidR="00904DE4">
                <w:rPr>
                  <w:rStyle w:val="Codechar"/>
                </w:rPr>
                <w:t>Burst</w:t>
              </w:r>
            </w:ins>
            <w:ins w:id="448" w:author="Richard Bradbury" w:date="2025-04-30T19:55:00Z">
              <w:r>
                <w:rPr>
                  <w:rStyle w:val="Codechar"/>
                </w:rPr>
                <w:t>‌</w:t>
              </w:r>
            </w:ins>
            <w:ins w:id="449"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50" w:author="Razvan Andrei Stoica" w:date="2025-04-04T14:43:00Z"/>
                <w:sz w:val="18"/>
                <w:szCs w:val="18"/>
              </w:rPr>
            </w:pPr>
            <w:ins w:id="451"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52" w:author="Razvan Andrei Stoica" w:date="2025-04-04T14:43:00Z"/>
              </w:rPr>
            </w:pPr>
            <w:ins w:id="453"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54" w:author="Razvan Andrei Stoica" w:date="2025-04-04T14:43:00Z"/>
                <w:i/>
                <w:iCs/>
              </w:rPr>
            </w:pPr>
            <w:ins w:id="455" w:author="Razvan Andrei Stoica" w:date="2025-04-04T14:43:00Z">
              <w:r>
                <w:t xml:space="preserve">If </w:t>
              </w:r>
              <w:r>
                <w:rPr>
                  <w:i/>
                  <w:iCs/>
                </w:rPr>
                <w:t>true</w:t>
              </w:r>
              <w:r>
                <w:t xml:space="preserve">, indicates that time to next burst marking </w:t>
              </w:r>
            </w:ins>
            <w:ins w:id="456" w:author="Richard Bradbury" w:date="2025-04-30T19:56:00Z">
              <w:r w:rsidR="00282434">
                <w:t>of downlink PDUs is required</w:t>
              </w:r>
            </w:ins>
            <w:ins w:id="457" w:author="Razvan Andrei Stoica" w:date="2025-04-04T14:43:00Z">
              <w:r>
                <w:t xml:space="preserve"> </w:t>
              </w:r>
            </w:ins>
            <w:ins w:id="458" w:author="Andrei Stoica (Lenovo) rev1" w:date="2025-05-13T14:06:00Z">
              <w:r w:rsidR="00186FC6">
                <w:t xml:space="preserve">for </w:t>
              </w:r>
            </w:ins>
            <w:ins w:id="459"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460" w:author="Razvan Andrei Stoica" w:date="2025-04-04T14:43:00Z"/>
              </w:rPr>
            </w:pPr>
            <w:ins w:id="461"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462" w:author="Razvan Andrei Stoica" w:date="2025-04-04T14:43:00Z"/>
                <w:rFonts w:ascii="Arial" w:hAnsi="Arial"/>
                <w:iCs/>
                <w:sz w:val="18"/>
                <w:szCs w:val="18"/>
              </w:rPr>
            </w:pPr>
          </w:p>
        </w:tc>
      </w:tr>
      <w:tr w:rsidR="005C7B1F" w:rsidRPr="00A16B5B" w14:paraId="37F45675" w14:textId="77777777" w:rsidTr="00904DE4">
        <w:trPr>
          <w:jc w:val="center"/>
          <w:ins w:id="463"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464"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465"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466" w:author="Razvan Andrei Stoica" w:date="2025-04-04T14:44:00Z"/>
                <w:rStyle w:val="Codechar"/>
              </w:rPr>
            </w:pPr>
            <w:ins w:id="467" w:author="Richard Bradbury" w:date="2025-04-30T19:55:00Z">
              <w:r>
                <w:rPr>
                  <w:rStyle w:val="Codechar"/>
                </w:rPr>
                <w:t>downlink‌E</w:t>
              </w:r>
            </w:ins>
            <w:ins w:id="468" w:author="Razvan Andrei Stoica" w:date="2025-04-04T14:44:00Z">
              <w:r w:rsidR="005C7B1F">
                <w:rPr>
                  <w:rStyle w:val="Codechar"/>
                </w:rPr>
                <w:t>xpedited</w:t>
              </w:r>
            </w:ins>
            <w:ins w:id="469" w:author="Richard Bradbury" w:date="2025-04-30T19:55:00Z">
              <w:r>
                <w:rPr>
                  <w:rStyle w:val="Codechar"/>
                </w:rPr>
                <w:t>‌</w:t>
              </w:r>
            </w:ins>
            <w:ins w:id="470" w:author="Razvan Andrei Stoica" w:date="2025-04-04T14:44:00Z">
              <w:r w:rsidR="005C7B1F">
                <w:rPr>
                  <w:rStyle w:val="Codechar"/>
                </w:rPr>
                <w:t>Transfer</w:t>
              </w:r>
            </w:ins>
            <w:ins w:id="471" w:author="Richard Bradbury" w:date="2025-04-30T19:55:00Z">
              <w:r>
                <w:rPr>
                  <w:rStyle w:val="Codechar"/>
                </w:rPr>
                <w:t>‌</w:t>
              </w:r>
            </w:ins>
            <w:ins w:id="472" w:author="Razvan Andrei Stoica" w:date="2025-04-04T14:44:00Z">
              <w:r w:rsidR="005C7B1F">
                <w:rPr>
                  <w:rStyle w:val="Codechar"/>
                </w:rPr>
                <w:t>Indication</w:t>
              </w:r>
            </w:ins>
            <w:ins w:id="473" w:author="Richard Bradbury" w:date="2025-04-30T19:56:00Z">
              <w:r>
                <w:rPr>
                  <w:rStyle w:val="Codechar"/>
                </w:rPr>
                <w:t>‌</w:t>
              </w:r>
            </w:ins>
            <w:ins w:id="474"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475" w:author="Razvan Andrei Stoica" w:date="2025-04-04T14:44:00Z"/>
                <w:sz w:val="18"/>
                <w:szCs w:val="18"/>
              </w:rPr>
            </w:pPr>
            <w:ins w:id="476"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477" w:author="Razvan Andrei Stoica" w:date="2025-04-04T14:44:00Z"/>
              </w:rPr>
            </w:pPr>
            <w:ins w:id="478"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479" w:author="Razvan Andrei Stoica" w:date="2025-04-04T14:44:00Z"/>
              </w:rPr>
            </w:pPr>
            <w:ins w:id="480" w:author="Razvan Andrei Stoica" w:date="2025-04-04T14:44:00Z">
              <w:r>
                <w:t xml:space="preserve">If </w:t>
              </w:r>
              <w:r w:rsidRPr="006559B4">
                <w:rPr>
                  <w:i/>
                  <w:iCs/>
                </w:rPr>
                <w:t>tr</w:t>
              </w:r>
              <w:r>
                <w:rPr>
                  <w:i/>
                  <w:iCs/>
                </w:rPr>
                <w:t xml:space="preserve">ue, </w:t>
              </w:r>
              <w:r>
                <w:t xml:space="preserve">indicates that expedited transfer indication marking </w:t>
              </w:r>
            </w:ins>
            <w:ins w:id="481" w:author="Richard Bradbury" w:date="2025-04-30T19:56:00Z">
              <w:r w:rsidR="00282434">
                <w:t xml:space="preserve">of </w:t>
              </w:r>
            </w:ins>
            <w:ins w:id="482" w:author="Richard Bradbury" w:date="2025-04-30T19:57:00Z">
              <w:r w:rsidR="00282434">
                <w:t>downlink PDUs is required for</w:t>
              </w:r>
            </w:ins>
            <w:ins w:id="483"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484" w:author="Razvan Andrei Stoica" w:date="2025-04-04T14:44:00Z"/>
              </w:rPr>
            </w:pPr>
            <w:ins w:id="485" w:author="Razvan Andrei Stoica" w:date="2025-04-04T14:44:00Z">
              <w:r>
                <w:t xml:space="preserve">Default value </w:t>
              </w:r>
              <w:r>
                <w:rPr>
                  <w:i/>
                  <w:iCs/>
                </w:rPr>
                <w:t>false</w:t>
              </w:r>
            </w:ins>
            <w:ins w:id="486"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487"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488" w:name="_CR9_3_3_1"/>
      <w:bookmarkStart w:id="489" w:name="_Toc68899667"/>
      <w:bookmarkStart w:id="490" w:name="_Toc71214418"/>
      <w:bookmarkStart w:id="491" w:name="_Toc71722092"/>
      <w:bookmarkStart w:id="492" w:name="_Toc74859144"/>
      <w:bookmarkStart w:id="493" w:name="_Toc151076676"/>
      <w:bookmarkStart w:id="494" w:name="_Toc193794196"/>
      <w:bookmarkEnd w:id="488"/>
      <w:r w:rsidRPr="00A16B5B">
        <w:t>9.3.3.1</w:t>
      </w:r>
      <w:r w:rsidRPr="00A16B5B">
        <w:tab/>
      </w:r>
      <w:proofErr w:type="spellStart"/>
      <w:r w:rsidRPr="00A16B5B">
        <w:t>DynamicPolicy</w:t>
      </w:r>
      <w:proofErr w:type="spellEnd"/>
      <w:r w:rsidRPr="00A16B5B">
        <w:t xml:space="preserve"> resource</w:t>
      </w:r>
      <w:bookmarkEnd w:id="489"/>
      <w:bookmarkEnd w:id="490"/>
      <w:bookmarkEnd w:id="491"/>
      <w:bookmarkEnd w:id="492"/>
      <w:bookmarkEnd w:id="493"/>
      <w:bookmarkEnd w:id="494"/>
    </w:p>
    <w:p w14:paraId="11720F4B" w14:textId="77777777" w:rsidR="00355AB6" w:rsidRPr="00A16B5B" w:rsidRDefault="00355AB6" w:rsidP="00355AB6">
      <w:pPr>
        <w:pStyle w:val="TH"/>
      </w:pPr>
      <w:bookmarkStart w:id="495" w:name="_CRTable9_3_3_11"/>
      <w:r w:rsidRPr="00A16B5B">
        <w:t>Table </w:t>
      </w:r>
      <w:bookmarkEnd w:id="495"/>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6A8F3AD" w:rsidR="00355AB6" w:rsidRPr="00632527" w:rsidDel="001160E3" w:rsidRDefault="00355AB6" w:rsidP="00C0056C">
            <w:pPr>
              <w:pStyle w:val="TAL"/>
              <w:rPr>
                <w:rStyle w:val="Codechar"/>
              </w:rPr>
            </w:pPr>
            <w:commentRangeStart w:id="496"/>
            <w:commentRangeStart w:id="497"/>
            <w:commentRangeStart w:id="498"/>
            <w:r w:rsidRPr="00632527">
              <w:rPr>
                <w:rStyle w:val="Codechar"/>
              </w:rPr>
              <w:t>componentIdentifier</w:t>
            </w:r>
            <w:commentRangeEnd w:id="496"/>
            <w:r w:rsidR="005425F9">
              <w:rPr>
                <w:rStyle w:val="CommentReference"/>
                <w:rFonts w:ascii="Times New Roman" w:hAnsi="Times New Roman"/>
              </w:rPr>
              <w:commentReference w:id="496"/>
            </w:r>
            <w:commentRangeEnd w:id="497"/>
            <w:r w:rsidR="001B10A4">
              <w:rPr>
                <w:rStyle w:val="CommentReference"/>
                <w:rFonts w:ascii="Times New Roman" w:hAnsi="Times New Roman"/>
              </w:rPr>
              <w:commentReference w:id="497"/>
            </w:r>
            <w:commentRangeEnd w:id="498"/>
            <w:r w:rsidR="00331347">
              <w:rPr>
                <w:rStyle w:val="CommentReference"/>
                <w:rFonts w:ascii="Times New Roman" w:hAnsi="Times New Roman"/>
              </w:rPr>
              <w:commentReference w:id="498"/>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499" w:author="Andrei Stoica (Lenovo)" w:date="2025-04-15T10:35:00Z">
              <w:r w:rsidR="00124363">
                <w:t>and/or dynamically cha</w:t>
              </w:r>
            </w:ins>
            <w:ins w:id="500" w:author="Andrei Stoica (Lenovo)" w:date="2025-04-15T10:36:00Z">
              <w:r w:rsidR="00124363">
                <w:t>nging traffic characteristics are</w:t>
              </w:r>
            </w:ins>
            <w:del w:id="501" w:author="Andrei Stoica (Lenovo)" w:date="2025-04-15T10:36:00Z">
              <w:r w:rsidRPr="00A16B5B" w:rsidDel="00124363">
                <w:delText>is</w:delText>
              </w:r>
            </w:del>
            <w:r w:rsidRPr="00A16B5B">
              <w:t xml:space="preserve"> </w:t>
            </w:r>
            <w:del w:id="502" w:author="Richard Bradbury" w:date="2025-04-30T19:57:00Z">
              <w:r w:rsidRPr="00A16B5B" w:rsidDel="00DA1463">
                <w:delText>enabled for</w:delText>
              </w:r>
            </w:del>
            <w:ins w:id="503"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04" w:author="Andrei Stoica (Lenovo)" w:date="2025-04-15T10:36:00Z">
              <w:r w:rsidR="00124363">
                <w:t xml:space="preserve">and/or </w:t>
              </w:r>
            </w:ins>
            <w:ins w:id="505"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06" w:name="_Toc193794277"/>
      <w:r>
        <w:t>D.1.2</w:t>
      </w:r>
      <w:r>
        <w:tab/>
        <w:t>QoS mapping for Dynamic Policy at reference point N5</w:t>
      </w:r>
      <w:bookmarkEnd w:id="506"/>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07"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508"/>
      <w:commentRangeStart w:id="509"/>
      <w:commentRangeStart w:id="510"/>
      <w:ins w:id="511" w:author="Andrei Stoica (Lenovo) rev1" w:date="2025-05-13T15:33:00Z">
        <w:r>
          <w:t>NOTE</w:t>
        </w:r>
      </w:ins>
      <w:ins w:id="512" w:author="Andrei Stoica (Lenovo) rev1" w:date="2025-05-13T15:56:00Z">
        <w:r w:rsidR="00F030E8">
          <w:t> 1</w:t>
        </w:r>
      </w:ins>
      <w:ins w:id="513" w:author="Andrei Stoica (Lenovo) rev1" w:date="2025-05-13T15:33:00Z">
        <w:r>
          <w:t>:</w:t>
        </w:r>
      </w:ins>
      <w:commentRangeEnd w:id="508"/>
      <w:ins w:id="514" w:author="Andrei Stoica (Lenovo) rev1" w:date="2025-05-13T16:51:00Z">
        <w:r w:rsidR="003C52D6">
          <w:rPr>
            <w:rStyle w:val="CommentReference"/>
          </w:rPr>
          <w:commentReference w:id="508"/>
        </w:r>
      </w:ins>
      <w:commentRangeEnd w:id="509"/>
      <w:r w:rsidR="001F3FB3">
        <w:rPr>
          <w:rStyle w:val="CommentReference"/>
        </w:rPr>
        <w:commentReference w:id="509"/>
      </w:r>
      <w:commentRangeEnd w:id="510"/>
      <w:r w:rsidR="003708CA">
        <w:rPr>
          <w:rStyle w:val="CommentReference"/>
        </w:rPr>
        <w:commentReference w:id="510"/>
      </w:r>
      <w:ins w:id="515" w:author="Andrei Stoica (Lenovo) rev1" w:date="2025-05-13T15:33:00Z">
        <w:r>
          <w:tab/>
        </w:r>
      </w:ins>
      <w:ins w:id="516"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17" w:author="Andrei Stoica (Lenovo) rev1" w:date="2025-05-13T15:57:00Z"/>
        </w:rPr>
      </w:pPr>
      <w:r>
        <w:t>2.</w:t>
      </w:r>
      <w:r>
        <w:tab/>
        <w:t>In the limited case where all Service Components share the same minimum desired bit rate, minimum requested bit rate</w:t>
      </w:r>
      <w:ins w:id="518" w:author="Andrei Stoica (Lenovo) rev1" w:date="2025-05-13T15:01:00Z">
        <w:r w:rsidR="00A33A01">
          <w:t>,</w:t>
        </w:r>
      </w:ins>
      <w:r>
        <w:t xml:space="preserve"> </w:t>
      </w:r>
      <w:del w:id="519" w:author="Andrei Stoica (Lenovo) rev1" w:date="2025-05-13T15:01:00Z">
        <w:r w:rsidDel="00A33A01">
          <w:delText xml:space="preserve">and </w:delText>
        </w:r>
      </w:del>
      <w:r>
        <w:t>PDU Set QoS requirements</w:t>
      </w:r>
      <w:ins w:id="520" w:author="Andrei Stoica (Lenovo) rev1" w:date="2025-05-13T15:01:00Z">
        <w:r w:rsidR="00115237">
          <w:t xml:space="preserve"> and </w:t>
        </w:r>
      </w:ins>
      <w:ins w:id="521" w:author="Andrei Stoica (Lenovo) rev1" w:date="2025-05-13T15:02:00Z">
        <w:r w:rsidR="00115237">
          <w:t xml:space="preserve">dynamic traffic characteristics </w:t>
        </w:r>
      </w:ins>
      <w:ins w:id="522" w:author="Andrei Stoica (Lenovo) rev1" w:date="2025-05-13T15:56:00Z">
        <w:r w:rsidR="00F030E8">
          <w:t xml:space="preserve">(data burst size and/or time to next burst) </w:t>
        </w:r>
      </w:ins>
      <w:ins w:id="523"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24" w:author="Andrei Stoica (Lenovo) rev1" w:date="2025-05-13T15:57:00Z">
        <w:r>
          <w:t>NOTE 2:</w:t>
        </w:r>
        <w:r>
          <w:tab/>
          <w:t xml:space="preserve">The dynamic traffic characteristic of expedited transfer indication is not applicable to this limited case as </w:t>
        </w:r>
      </w:ins>
      <w:ins w:id="525" w:author="Andrei Stoica (Lenovo) rev1" w:date="2025-05-13T15:58:00Z">
        <w:r>
          <w:t>different QoS requirements are expected between</w:t>
        </w:r>
        <w:r w:rsidR="001F3FB3">
          <w:t xml:space="preserve"> </w:t>
        </w:r>
      </w:ins>
      <w:ins w:id="526" w:author="Andrei Stoica (Lenovo) rev1" w:date="2025-05-13T15:59:00Z">
        <w:r w:rsidR="001F3FB3">
          <w:t>corresponding</w:t>
        </w:r>
      </w:ins>
      <w:ins w:id="527" w:author="Andrei Stoica (Lenovo) rev1" w:date="2025-05-13T15:58:00Z">
        <w:r>
          <w:t xml:space="preserve"> expedited and non-expedited</w:t>
        </w:r>
      </w:ins>
      <w:ins w:id="528"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29"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30"/>
    <w:commentRangeStart w:id="531"/>
    <w:commentRangeStart w:id="532"/>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35pt;height:439.1pt;mso-width-percent:0;mso-height-percent:0;mso-width-percent:0;mso-height-percent:0" o:ole="">
            <v:imagedata r:id="rId24" o:title=""/>
          </v:shape>
          <o:OLEObject Type="Embed" ProgID="Visio.Drawing.15" ShapeID="_x0000_i1025" DrawAspect="Content" ObjectID="_1809098389" r:id="rId25"/>
        </w:object>
      </w:r>
      <w:commentRangeEnd w:id="530"/>
      <w:r w:rsidR="00D56366">
        <w:rPr>
          <w:rStyle w:val="CommentReference"/>
          <w:rFonts w:ascii="Times New Roman" w:hAnsi="Times New Roman"/>
          <w:b w:val="0"/>
        </w:rPr>
        <w:commentReference w:id="530"/>
      </w:r>
      <w:commentRangeEnd w:id="531"/>
      <w:r w:rsidR="003708CA">
        <w:rPr>
          <w:rStyle w:val="CommentReference"/>
          <w:rFonts w:ascii="Times New Roman" w:hAnsi="Times New Roman"/>
          <w:b w:val="0"/>
        </w:rPr>
        <w:commentReference w:id="531"/>
      </w:r>
      <w:commentRangeEnd w:id="532"/>
      <w:r w:rsidR="003E5C6F">
        <w:rPr>
          <w:rStyle w:val="CommentReference"/>
          <w:rFonts w:ascii="Times New Roman" w:hAnsi="Times New Roman"/>
          <w:b w:val="0"/>
        </w:rPr>
        <w:commentReference w:id="532"/>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35pt;height:439.1pt;mso-width-percent:0;mso-height-percent:0;mso-width-percent:0;mso-height-percent:0" o:ole="">
            <v:imagedata r:id="rId26" o:title=""/>
          </v:shape>
          <o:OLEObject Type="Embed" ProgID="Visio.Drawing.15" ShapeID="_x0000_i1026" DrawAspect="Content" ObjectID="_1809098390"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33" w:name="_Toc193794278"/>
      <w:r>
        <w:t>D.1.3</w:t>
      </w:r>
      <w:r>
        <w:tab/>
        <w:t>QoS mapping for Dynamic Policy at reference point N33</w:t>
      </w:r>
      <w:bookmarkEnd w:id="533"/>
    </w:p>
    <w:p w14:paraId="52B80122" w14:textId="2188ACDA" w:rsidR="00586A60" w:rsidRDefault="00586A60" w:rsidP="00586A60">
      <w:commentRangeStart w:id="534"/>
      <w:commentRangeStart w:id="535"/>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36"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37" w:author="Richard Bradbury (2025-05-15)" w:date="2025-05-15T13:02:00Z">
        <w:r w:rsidR="000B6205">
          <w:t xml:space="preserve">; </w:t>
        </w:r>
      </w:ins>
      <w:ins w:id="538"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39"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40"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34"/>
      <w:r w:rsidR="000B6205">
        <w:rPr>
          <w:rStyle w:val="CommentReference"/>
        </w:rPr>
        <w:commentReference w:id="534"/>
      </w:r>
      <w:commentRangeEnd w:id="535"/>
      <w:r w:rsidR="002E185E">
        <w:rPr>
          <w:rStyle w:val="CommentReference"/>
        </w:rPr>
        <w:commentReference w:id="535"/>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41" w:author="Andrei Stoica (Lenovo) rev1" w:date="2025-05-13T17:03:00Z"/>
        </w:rPr>
      </w:pPr>
      <w:ins w:id="542" w:author="Andrei Stoica (Lenovo) rev1" w:date="2025-05-13T17:03:00Z">
        <w:r>
          <w:t>NOTE:</w:t>
        </w:r>
      </w:ins>
      <w:ins w:id="543" w:author="Andrei Stoica (Lenovo) rev1" w:date="2025-05-13T17:14:00Z">
        <w:r w:rsidR="00272088">
          <w:tab/>
        </w:r>
      </w:ins>
      <w:ins w:id="544" w:author="Andrei Stoica (Lenovo) rev1" w:date="2025-05-13T17:10:00Z">
        <w:r w:rsidR="00153200">
          <w:t>Further d</w:t>
        </w:r>
      </w:ins>
      <w:ins w:id="545" w:author="Andrei Stoica (Lenovo) rev1" w:date="2025-05-13T17:03:00Z">
        <w:r>
          <w:t xml:space="preserve">etails </w:t>
        </w:r>
      </w:ins>
      <w:ins w:id="546" w:author="Andrei Stoica (Lenovo) rev1" w:date="2025-05-13T17:06:00Z">
        <w:r>
          <w:t xml:space="preserve">about the mapping of dynamic traffic characteristics at reference point N33 according to TS 29.522 [19] and TS 29.122 [20] are </w:t>
        </w:r>
      </w:ins>
      <w:commentRangeStart w:id="547"/>
      <w:ins w:id="548" w:author="Richard Bradbury (2025-05-15)" w:date="2025-05-15T13:02:00Z">
        <w:r w:rsidR="000B6205">
          <w:t>for further study</w:t>
        </w:r>
      </w:ins>
      <w:commentRangeEnd w:id="547"/>
      <w:ins w:id="549" w:author="Andrei Stoica (Lenovo) rev1" w:date="2025-05-13T17:17:00Z">
        <w:r w:rsidR="009C09E3">
          <w:rPr>
            <w:rStyle w:val="CommentReference"/>
          </w:rPr>
          <w:commentReference w:id="547"/>
        </w:r>
      </w:ins>
      <w:ins w:id="550"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35pt;height:439.1pt;mso-width-percent:0;mso-height-percent:0;mso-width-percent:0;mso-height-percent:0" o:ole="">
            <v:imagedata r:id="rId28" o:title=""/>
          </v:shape>
          <o:OLEObject Type="Embed" ProgID="Visio.Drawing.15" ShapeID="_x0000_i1027" DrawAspect="Content" ObjectID="_1809098391"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Rufael Mekuria" w:date="2025-04-11T12:13:00Z" w:initials="RM">
    <w:p w14:paraId="227E3BFF" w14:textId="01B542AA" w:rsidR="00EB66AE" w:rsidRDefault="00EB66AE">
      <w:pPr>
        <w:pStyle w:val="CommentText"/>
      </w:pPr>
      <w:r>
        <w:rPr>
          <w:rStyle w:val="CommentReference"/>
        </w:rPr>
        <w:annotationRef/>
      </w:r>
      <w:r>
        <w:t>Again how to populate or identify as these fields are always present nad not signalled in the SDP message</w:t>
      </w:r>
    </w:p>
  </w:comment>
  <w:comment w:id="16"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7"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99"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00" w:author="Andrei Stoica (Lenovo) r1" w:date="2025-05-18T01:36:00Z" w:initials="RAS">
    <w:p w14:paraId="6C91A564" w14:textId="77777777" w:rsidR="008515EE" w:rsidRDefault="003708CA" w:rsidP="008515EE">
      <w:pPr>
        <w:pStyle w:val="CommentText"/>
      </w:pPr>
      <w:r>
        <w:rPr>
          <w:rStyle w:val="CommentReference"/>
        </w:rPr>
        <w:annotationRef/>
      </w:r>
      <w:r w:rsidR="008515EE">
        <w:t>Agree - I left them here not  to lose the text. Once we agree on way forward with Stage-2 discussion I will do the needful.</w:t>
      </w:r>
    </w:p>
  </w:comment>
  <w:comment w:id="140"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1"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62"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63" w:author="Andrei Stoica (Lenovo) r1" w:date="2025-05-18T01:37:00Z" w:initials="RAS">
    <w:p w14:paraId="5B4206DB" w14:textId="77777777" w:rsidR="00024DEE" w:rsidRDefault="003708CA" w:rsidP="00024DEE">
      <w:pPr>
        <w:pStyle w:val="CommentText"/>
      </w:pPr>
      <w:r>
        <w:rPr>
          <w:rStyle w:val="CommentReference"/>
        </w:rPr>
        <w:annotationRef/>
      </w:r>
      <w:r w:rsidR="00024DEE">
        <w:t>This is more fuzzy, as there is on-going LS communication with RAN2 on it. I leave prediction in for now, as it better suits here.</w:t>
      </w:r>
    </w:p>
  </w:comment>
  <w:comment w:id="171"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72"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28"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29"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There these indications are separated and SA2 also defines them separately. So it is clear that they can be used separately. Is it a good reason you want this linked together in some way? IMHO, just because the RTP HE (i.e., user plane signaling) is fixed to include all at once is not a sufficient reason. We can optimize that further if needed, once we agree on this</w:t>
      </w:r>
    </w:p>
  </w:comment>
  <w:comment w:id="223"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24"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30"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31"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applicationFlowBindings to 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32"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3"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38" w:author="Richard Bradbury" w:date="2025-05-15T11:14:00Z" w:initials="RB">
    <w:p w14:paraId="17B3C014" w14:textId="6EEABE00" w:rsidR="005425F9" w:rsidRDefault="005425F9" w:rsidP="005425F9">
      <w:pPr>
        <w:pStyle w:val="CommentText"/>
      </w:pPr>
      <w:r>
        <w:rPr>
          <w:rStyle w:val="CommentReference"/>
        </w:rPr>
        <w:annotationRef/>
      </w:r>
      <w:r>
        <w:t>(More subclauses expected to be added in Rel-19 as part of 5G_RTP_Ph2 Work Item.)</w:t>
      </w:r>
    </w:p>
  </w:comment>
  <w:comment w:id="315" w:author="Richard Bradbury" w:date="2025-04-30T17:49:00Z" w:initials="RB">
    <w:p w14:paraId="0E724CB4" w14:textId="7BA93C62"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16" w:author="Andrei Stoica (Lenovo)" w:date="2025-05-13T12:32:00Z" w:initials="RAS">
    <w:p w14:paraId="5117837D" w14:textId="77777777" w:rsidR="0070606C" w:rsidRDefault="0070606C"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17"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18"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381"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382" w:author="Andrei Stoica (Lenovo)" w:date="2025-04-15T08:43:00Z" w:initials="RAS">
    <w:p w14:paraId="048CE018" w14:textId="77777777" w:rsidR="00986C6D" w:rsidRDefault="00986C6D"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383"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00"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01"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496"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r w:rsidR="00E34C9F">
        <w:rPr>
          <w:i/>
          <w:iCs/>
        </w:rPr>
        <w:t>componentReference</w:t>
      </w:r>
      <w:r w:rsidR="00E34C9F">
        <w:t>. Should we change here or better create a separate CR against Rel-18?</w:t>
      </w:r>
    </w:p>
  </w:comment>
  <w:comment w:id="497" w:author="Serhan Gül" w:date="2025-05-18T18:27:00Z" w:initials="SG">
    <w:p w14:paraId="5FE56D55" w14:textId="77777777" w:rsidR="001B10A4" w:rsidRDefault="001B10A4"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498" w:author="Andrei Stoica (Lenovo) 19-05-25" w:date="2025-05-18T18:26:00Z" w:initials="RAS">
    <w:p w14:paraId="2435678E" w14:textId="77777777" w:rsidR="00331347" w:rsidRDefault="00331347" w:rsidP="00331347">
      <w:pPr>
        <w:pStyle w:val="CommentText"/>
      </w:pPr>
      <w:r>
        <w:rPr>
          <w:rStyle w:val="CommentReference"/>
        </w:rPr>
        <w:annotationRef/>
      </w:r>
      <w:r>
        <w:t xml:space="preserve">Great, than this is resolved here as will be inherited from Rel-18. Thanks! </w:t>
      </w:r>
      <w:r>
        <w:br/>
      </w:r>
      <w:r>
        <w:br/>
        <w:t>Reverted changes for now - leaving in the comment as reminder</w:t>
      </w:r>
    </w:p>
  </w:comment>
  <w:comment w:id="508" w:author="Andrei Stoica (Lenovo) rev1" w:date="2025-05-13T16:51:00Z" w:initials="RAS">
    <w:p w14:paraId="0FBA0CAF" w14:textId="27287A8B"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09"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10"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30"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31"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See QoSRange and MediaComponent additions.</w:t>
      </w:r>
    </w:p>
  </w:comment>
  <w:comment w:id="532" w:author="Serhan Gül" w:date="2025-05-18T18:30:00Z" w:initials="SG">
    <w:p w14:paraId="5E7E764E" w14:textId="77777777" w:rsidR="003E5C6F" w:rsidRDefault="003E5C6F" w:rsidP="003E5C6F">
      <w:r>
        <w:rPr>
          <w:rStyle w:val="CommentReference"/>
        </w:rPr>
        <w:annotationRef/>
      </w:r>
      <w:r>
        <w:rPr>
          <w:color w:val="000000"/>
        </w:rPr>
        <w:t>Also problematic for macOS users like myself, there is no Visio for macOS, so such embedded figures cannot be opened (similar to the msc-gen issue for which we have a nice workaround now..) Would it be possible to provide the source files somehow, so that non-Windows users can open these at least using the web-based Visio included in Microsoft 365.</w:t>
      </w:r>
    </w:p>
  </w:comment>
  <w:comment w:id="534" w:author="Richard Bradbury (2025-05-15)" w:date="2025-05-15T13:03:00Z" w:initials="RB">
    <w:p w14:paraId="23BEFED6" w14:textId="64309D55" w:rsidR="000B6205" w:rsidRDefault="000B6205" w:rsidP="000B6205">
      <w:pPr>
        <w:pStyle w:val="CommentText"/>
      </w:pPr>
      <w:r>
        <w:rPr>
          <w:rStyle w:val="CommentReference"/>
        </w:rPr>
        <w:annotationRef/>
      </w:r>
      <w:r>
        <w:t>(Thanks for spotting and fixing.)</w:t>
      </w:r>
    </w:p>
  </w:comment>
  <w:comment w:id="535"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547" w:author="Andrei Stoica (Lenovo) rev1" w:date="2025-05-13T17:17:00Z" w:initials="RAS">
    <w:p w14:paraId="10475EBC" w14:textId="32D094F4" w:rsidR="009C09E3" w:rsidRDefault="009C09E3"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17B3C014" w15:done="1"/>
  <w15:commentEx w15:paraId="0E724CB4" w15:done="1"/>
  <w15:commentEx w15:paraId="5117837D" w15:paraIdParent="0E724CB4" w15:done="1"/>
  <w15:commentEx w15:paraId="75F872B7" w15:paraIdParent="0E724CB4" w15:done="1"/>
  <w15:commentEx w15:paraId="1B1D970F" w15:paraIdParent="0E724CB4" w15:done="1"/>
  <w15:commentEx w15:paraId="6AB6DEC3" w15:done="0"/>
  <w15:commentEx w15:paraId="72A7427B" w15:paraIdParent="6AB6DEC3" w15:done="0"/>
  <w15:commentEx w15:paraId="531DDA9B" w15:paraIdParent="6AB6DEC3" w15:done="0"/>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0A5022AF" w16cex:dateUtc="2025-05-15T10:14: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17B3C014" w16cid:durableId="0A5022AF"/>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15EE1" w14:textId="77777777" w:rsidR="00EB3EC9" w:rsidRDefault="00EB3EC9">
      <w:r>
        <w:separator/>
      </w:r>
    </w:p>
  </w:endnote>
  <w:endnote w:type="continuationSeparator" w:id="0">
    <w:p w14:paraId="202AD3A4" w14:textId="77777777" w:rsidR="00EB3EC9" w:rsidRDefault="00EB3EC9">
      <w:r>
        <w:continuationSeparator/>
      </w:r>
    </w:p>
  </w:endnote>
  <w:endnote w:type="continuationNotice" w:id="1">
    <w:p w14:paraId="50EB79D2" w14:textId="77777777" w:rsidR="00EB3EC9" w:rsidRDefault="00EB3E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A304C" w14:textId="77777777" w:rsidR="00EB3EC9" w:rsidRDefault="00EB3EC9">
      <w:r>
        <w:separator/>
      </w:r>
    </w:p>
  </w:footnote>
  <w:footnote w:type="continuationSeparator" w:id="0">
    <w:p w14:paraId="147DC98F" w14:textId="77777777" w:rsidR="00EB3EC9" w:rsidRDefault="00EB3EC9">
      <w:r>
        <w:continuationSeparator/>
      </w:r>
    </w:p>
  </w:footnote>
  <w:footnote w:type="continuationNotice" w:id="1">
    <w:p w14:paraId="732F0E27" w14:textId="77777777" w:rsidR="00EB3EC9" w:rsidRDefault="00EB3E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1"/>
  </w:num>
  <w:num w:numId="2" w16cid:durableId="17076340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i Stoica (Lenovo) 19-05-25">
    <w15:presenceInfo w15:providerId="None" w15:userId="Andrei Stoica (Lenovo) 19-05-25"/>
  </w15:person>
  <w15:person w15:author="Serhan Gül">
    <w15:presenceInfo w15:providerId="None" w15:userId="Serhan Gül"/>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12FB1"/>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77B89"/>
    <w:rsid w:val="0018303A"/>
    <w:rsid w:val="00186FC6"/>
    <w:rsid w:val="0019044E"/>
    <w:rsid w:val="00192C46"/>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5C6F"/>
    <w:rsid w:val="003E66AA"/>
    <w:rsid w:val="003F262B"/>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F695C"/>
    <w:rsid w:val="0051580D"/>
    <w:rsid w:val="00516A70"/>
    <w:rsid w:val="00530420"/>
    <w:rsid w:val="0053502F"/>
    <w:rsid w:val="005425F9"/>
    <w:rsid w:val="00547111"/>
    <w:rsid w:val="00553A0A"/>
    <w:rsid w:val="00557A92"/>
    <w:rsid w:val="00557DCE"/>
    <w:rsid w:val="00573726"/>
    <w:rsid w:val="00574355"/>
    <w:rsid w:val="00586A60"/>
    <w:rsid w:val="00590102"/>
    <w:rsid w:val="00592D74"/>
    <w:rsid w:val="00596BA7"/>
    <w:rsid w:val="005A2CDD"/>
    <w:rsid w:val="005B00FF"/>
    <w:rsid w:val="005B4A63"/>
    <w:rsid w:val="005C00C4"/>
    <w:rsid w:val="005C03BD"/>
    <w:rsid w:val="005C15E8"/>
    <w:rsid w:val="005C7B1F"/>
    <w:rsid w:val="005C7CD8"/>
    <w:rsid w:val="005D4CA9"/>
    <w:rsid w:val="005E2C44"/>
    <w:rsid w:val="005E412B"/>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54D8"/>
    <w:rsid w:val="00AF5D7F"/>
    <w:rsid w:val="00B032C9"/>
    <w:rsid w:val="00B1224E"/>
    <w:rsid w:val="00B1734A"/>
    <w:rsid w:val="00B2233A"/>
    <w:rsid w:val="00B2373E"/>
    <w:rsid w:val="00B23DD3"/>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65ECF"/>
    <w:rsid w:val="00E93447"/>
    <w:rsid w:val="00E94A4A"/>
    <w:rsid w:val="00EB09B7"/>
    <w:rsid w:val="00EB3690"/>
    <w:rsid w:val="00EB3EC9"/>
    <w:rsid w:val="00EB66AE"/>
    <w:rsid w:val="00EC3B1C"/>
    <w:rsid w:val="00ED6526"/>
    <w:rsid w:val="00EE1F35"/>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C08A2577-0F35-48D8-A693-0421B1FFF55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8380</Words>
  <Characters>52798</Characters>
  <Application>Microsoft Office Word</Application>
  <DocSecurity>0</DocSecurity>
  <Lines>439</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rei Stoica (Lenovo) 19-05-25</cp:lastModifiedBy>
  <cp:revision>2</cp:revision>
  <cp:lastPrinted>1900-01-01T08:00:00Z</cp:lastPrinted>
  <dcterms:created xsi:type="dcterms:W3CDTF">2025-05-18T16:31:00Z</dcterms:created>
  <dcterms:modified xsi:type="dcterms:W3CDTF">2025-05-18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